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0902" w:rsidRPr="0041026F" w:rsidRDefault="00200902" w:rsidP="00200902">
      <w:pPr>
        <w:pStyle w:val="a3"/>
        <w:jc w:val="center"/>
        <w:rPr>
          <w:sz w:val="28"/>
        </w:rPr>
      </w:pPr>
      <w:r w:rsidRPr="008D2C76">
        <w:rPr>
          <w:sz w:val="28"/>
        </w:rPr>
        <w:t xml:space="preserve">Инструкция </w:t>
      </w:r>
      <w:r>
        <w:rPr>
          <w:sz w:val="28"/>
        </w:rPr>
        <w:t xml:space="preserve">ПО </w:t>
      </w:r>
      <w:r w:rsidRPr="0041026F">
        <w:rPr>
          <w:b/>
          <w:sz w:val="28"/>
        </w:rPr>
        <w:t>“</w:t>
      </w:r>
      <w:proofErr w:type="spellStart"/>
      <w:r w:rsidR="000022AD" w:rsidRPr="000022AD">
        <w:rPr>
          <w:b/>
          <w:sz w:val="28"/>
          <w:lang w:val="en-US"/>
        </w:rPr>
        <w:t>InfomatSelfChecking</w:t>
      </w:r>
      <w:proofErr w:type="spellEnd"/>
      <w:r w:rsidRPr="0041026F">
        <w:rPr>
          <w:b/>
          <w:sz w:val="28"/>
        </w:rPr>
        <w:t>”</w:t>
      </w:r>
    </w:p>
    <w:p w:rsidR="00200902" w:rsidRDefault="00200902" w:rsidP="00200902">
      <w:pPr>
        <w:pStyle w:val="2"/>
      </w:pPr>
      <w:bookmarkStart w:id="0" w:name="_GoBack"/>
      <w:bookmarkEnd w:id="0"/>
    </w:p>
    <w:p w:rsidR="00200902" w:rsidRDefault="00200902" w:rsidP="00200902">
      <w:pPr>
        <w:pStyle w:val="2"/>
      </w:pPr>
    </w:p>
    <w:p w:rsidR="007227EC" w:rsidRDefault="007227EC" w:rsidP="007227EC"/>
    <w:p w:rsidR="007227EC" w:rsidRPr="007227EC" w:rsidRDefault="007227EC" w:rsidP="007227EC"/>
    <w:p w:rsidR="00200902" w:rsidRDefault="00200902" w:rsidP="00200902">
      <w:pPr>
        <w:pStyle w:val="2"/>
      </w:pPr>
      <w:r>
        <w:t>Содержание:</w:t>
      </w:r>
    </w:p>
    <w:p w:rsidR="00200902" w:rsidRDefault="00200902" w:rsidP="00200902">
      <w:pPr>
        <w:pStyle w:val="2"/>
      </w:pPr>
      <w:r>
        <w:t>1) Описание</w:t>
      </w:r>
    </w:p>
    <w:p w:rsidR="00200902" w:rsidRDefault="00200902" w:rsidP="00200902">
      <w:pPr>
        <w:pStyle w:val="2"/>
      </w:pPr>
      <w:r>
        <w:t xml:space="preserve">2) </w:t>
      </w:r>
      <w:r w:rsidR="007227EC">
        <w:t>Требования для корректной работы</w:t>
      </w:r>
    </w:p>
    <w:p w:rsidR="004E6C44" w:rsidRPr="004E6C44" w:rsidRDefault="004E6C44" w:rsidP="004E6C44">
      <w:pPr>
        <w:pStyle w:val="2"/>
      </w:pPr>
      <w:r>
        <w:t xml:space="preserve">3) </w:t>
      </w:r>
      <w:r>
        <w:rPr>
          <w:sz w:val="28"/>
        </w:rPr>
        <w:t>Установка</w:t>
      </w:r>
    </w:p>
    <w:p w:rsidR="00200902" w:rsidRDefault="004E6C44" w:rsidP="00200902">
      <w:pPr>
        <w:pStyle w:val="2"/>
      </w:pPr>
      <w:r>
        <w:t>4</w:t>
      </w:r>
      <w:r w:rsidR="00200902">
        <w:t xml:space="preserve">) </w:t>
      </w:r>
      <w:r w:rsidR="007227EC">
        <w:t>Алгоритм работы</w:t>
      </w:r>
    </w:p>
    <w:p w:rsidR="004E6C44" w:rsidRDefault="004E6C44" w:rsidP="004E6C44">
      <w:pPr>
        <w:pStyle w:val="2"/>
        <w:rPr>
          <w:sz w:val="28"/>
        </w:rPr>
      </w:pPr>
      <w:r>
        <w:t>5</w:t>
      </w:r>
      <w:r w:rsidR="00200902">
        <w:t xml:space="preserve">) </w:t>
      </w:r>
      <w:r w:rsidR="00FF3EC7">
        <w:rPr>
          <w:sz w:val="28"/>
        </w:rPr>
        <w:t>Примеры отображаемых окон</w:t>
      </w:r>
    </w:p>
    <w:p w:rsidR="00FF3EC7" w:rsidRDefault="00FF3EC7" w:rsidP="00FF3EC7">
      <w:pPr>
        <w:pStyle w:val="2"/>
        <w:rPr>
          <w:sz w:val="28"/>
        </w:rPr>
      </w:pPr>
      <w:r>
        <w:t>6</w:t>
      </w:r>
      <w:r>
        <w:t xml:space="preserve">) </w:t>
      </w:r>
      <w:r w:rsidRPr="00FF3EC7">
        <w:rPr>
          <w:sz w:val="28"/>
        </w:rPr>
        <w:t>Примеры распечатываемых списков назначений</w:t>
      </w:r>
    </w:p>
    <w:p w:rsidR="00FF3EC7" w:rsidRPr="00FF3EC7" w:rsidRDefault="00FF3EC7" w:rsidP="00FF3EC7">
      <w:pPr>
        <w:pStyle w:val="2"/>
        <w:rPr>
          <w:sz w:val="28"/>
        </w:rPr>
      </w:pPr>
      <w:r>
        <w:t>7</w:t>
      </w:r>
      <w:r>
        <w:t xml:space="preserve">) </w:t>
      </w:r>
      <w:r w:rsidRPr="00FF3EC7">
        <w:rPr>
          <w:sz w:val="28"/>
        </w:rPr>
        <w:t>Примеры заявок в СТП</w:t>
      </w:r>
    </w:p>
    <w:p w:rsidR="004E6C44" w:rsidRPr="004E6C44" w:rsidRDefault="00FF3EC7" w:rsidP="004E6C44">
      <w:pPr>
        <w:pStyle w:val="2"/>
      </w:pPr>
      <w:r>
        <w:t>8</w:t>
      </w:r>
      <w:r w:rsidR="004E6C44">
        <w:t xml:space="preserve">) </w:t>
      </w:r>
      <w:r w:rsidR="004E6C44">
        <w:rPr>
          <w:sz w:val="28"/>
        </w:rPr>
        <w:t>Настройки</w:t>
      </w:r>
      <w:r w:rsidR="004E6C44" w:rsidRPr="004E6C44">
        <w:rPr>
          <w:sz w:val="28"/>
        </w:rPr>
        <w:t xml:space="preserve"> </w:t>
      </w:r>
    </w:p>
    <w:p w:rsidR="00200902" w:rsidRDefault="00FF3EC7" w:rsidP="00200902">
      <w:pPr>
        <w:pStyle w:val="2"/>
      </w:pPr>
      <w:r>
        <w:t>9</w:t>
      </w:r>
      <w:r w:rsidR="00200902">
        <w:t>) Устранение проблем в работе</w:t>
      </w:r>
    </w:p>
    <w:p w:rsidR="00200902" w:rsidRDefault="00200902" w:rsidP="00200902">
      <w:pPr>
        <w:pStyle w:val="2"/>
      </w:pPr>
    </w:p>
    <w:p w:rsidR="00200902" w:rsidRPr="00542751" w:rsidRDefault="00200902" w:rsidP="00200902"/>
    <w:p w:rsidR="00200902" w:rsidRDefault="00200902" w:rsidP="00200902"/>
    <w:p w:rsidR="00200902" w:rsidRDefault="00200902" w:rsidP="00200902"/>
    <w:p w:rsidR="00200902" w:rsidRDefault="00200902" w:rsidP="00200902"/>
    <w:p w:rsidR="00200902" w:rsidRDefault="00200902" w:rsidP="00200902"/>
    <w:p w:rsidR="00200902" w:rsidRDefault="00200902" w:rsidP="00200902"/>
    <w:p w:rsidR="008A1810" w:rsidRDefault="008A1810" w:rsidP="00200902"/>
    <w:p w:rsidR="008A1810" w:rsidRPr="0019146F" w:rsidRDefault="008A1810" w:rsidP="008A1810">
      <w:pPr>
        <w:pStyle w:val="a5"/>
        <w:ind w:hanging="862"/>
        <w:rPr>
          <w:rStyle w:val="ae"/>
        </w:rPr>
      </w:pPr>
      <w:r w:rsidRPr="0019146F">
        <w:rPr>
          <w:rStyle w:val="ae"/>
        </w:rPr>
        <w:t xml:space="preserve">Дата написания: </w:t>
      </w:r>
      <w:r w:rsidR="00433FBD" w:rsidRPr="004E6C44">
        <w:rPr>
          <w:rStyle w:val="ae"/>
        </w:rPr>
        <w:t>1</w:t>
      </w:r>
      <w:r w:rsidR="00A80CCD" w:rsidRPr="003E2B6B">
        <w:rPr>
          <w:rStyle w:val="ae"/>
        </w:rPr>
        <w:t>7</w:t>
      </w:r>
      <w:r w:rsidRPr="0019146F">
        <w:rPr>
          <w:rStyle w:val="ae"/>
        </w:rPr>
        <w:t xml:space="preserve"> </w:t>
      </w:r>
      <w:r w:rsidR="00433FBD" w:rsidRPr="004E6C44">
        <w:rPr>
          <w:rStyle w:val="ae"/>
        </w:rPr>
        <w:t>февраля</w:t>
      </w:r>
      <w:r>
        <w:rPr>
          <w:rStyle w:val="ae"/>
        </w:rPr>
        <w:t xml:space="preserve"> 2017</w:t>
      </w:r>
      <w:r w:rsidRPr="0019146F">
        <w:rPr>
          <w:rStyle w:val="ae"/>
        </w:rPr>
        <w:t xml:space="preserve"> г.</w:t>
      </w:r>
    </w:p>
    <w:p w:rsidR="008A1810" w:rsidRPr="0019146F" w:rsidRDefault="008A1810" w:rsidP="008A1810">
      <w:pPr>
        <w:pStyle w:val="a5"/>
        <w:ind w:hanging="862"/>
        <w:rPr>
          <w:rStyle w:val="ae"/>
        </w:rPr>
      </w:pPr>
      <w:r w:rsidRPr="0019146F">
        <w:rPr>
          <w:rStyle w:val="ae"/>
        </w:rPr>
        <w:t>Автор: Грашкин Павел Павлович</w:t>
      </w:r>
    </w:p>
    <w:p w:rsidR="008A1810" w:rsidRPr="0019146F" w:rsidRDefault="00433FBD" w:rsidP="008A1810">
      <w:pPr>
        <w:pStyle w:val="a5"/>
        <w:ind w:hanging="862"/>
        <w:rPr>
          <w:rStyle w:val="ae"/>
        </w:rPr>
      </w:pPr>
      <w:r>
        <w:rPr>
          <w:rStyle w:val="ae"/>
        </w:rPr>
        <w:t>Внутренний телефон</w:t>
      </w:r>
      <w:r w:rsidR="008A1810" w:rsidRPr="0019146F">
        <w:rPr>
          <w:rStyle w:val="ae"/>
        </w:rPr>
        <w:t>: 31-555</w:t>
      </w:r>
    </w:p>
    <w:p w:rsidR="00200902" w:rsidRDefault="00433FBD" w:rsidP="008A1810">
      <w:pPr>
        <w:pStyle w:val="a5"/>
        <w:ind w:hanging="862"/>
        <w:rPr>
          <w:rStyle w:val="ae"/>
        </w:rPr>
      </w:pPr>
      <w:r>
        <w:rPr>
          <w:rStyle w:val="ae"/>
        </w:rPr>
        <w:t>П</w:t>
      </w:r>
      <w:r w:rsidR="008A1810" w:rsidRPr="0019146F">
        <w:rPr>
          <w:rStyle w:val="ae"/>
        </w:rPr>
        <w:t xml:space="preserve">очта: </w:t>
      </w:r>
      <w:r w:rsidR="00502CD3" w:rsidRPr="00433FBD">
        <w:rPr>
          <w:i/>
          <w:color w:val="808080" w:themeColor="background1" w:themeShade="80"/>
        </w:rPr>
        <w:t>nn-admin@</w:t>
      </w:r>
      <w:r w:rsidRPr="00433FBD">
        <w:rPr>
          <w:i/>
          <w:color w:val="808080" w:themeColor="background1" w:themeShade="80"/>
        </w:rPr>
        <w:t>bzklinika.ru</w:t>
      </w:r>
    </w:p>
    <w:p w:rsidR="00502CD3" w:rsidRPr="008A1810" w:rsidRDefault="00433FBD" w:rsidP="008A1810">
      <w:pPr>
        <w:pStyle w:val="a5"/>
        <w:ind w:hanging="862"/>
        <w:rPr>
          <w:i/>
          <w:iCs/>
          <w:color w:val="808080" w:themeColor="text1" w:themeTint="7F"/>
        </w:rPr>
      </w:pPr>
      <w:r>
        <w:rPr>
          <w:rStyle w:val="ae"/>
        </w:rPr>
        <w:t>В</w:t>
      </w:r>
      <w:r w:rsidR="00502CD3">
        <w:rPr>
          <w:rStyle w:val="ae"/>
        </w:rPr>
        <w:t>ерсия</w:t>
      </w:r>
      <w:r w:rsidR="00D01A61">
        <w:rPr>
          <w:rStyle w:val="ae"/>
        </w:rPr>
        <w:t xml:space="preserve"> программы</w:t>
      </w:r>
      <w:r w:rsidR="00502CD3">
        <w:rPr>
          <w:rStyle w:val="ae"/>
        </w:rPr>
        <w:t xml:space="preserve"> </w:t>
      </w:r>
      <w:r w:rsidR="000022AD">
        <w:rPr>
          <w:rStyle w:val="ae"/>
        </w:rPr>
        <w:t>1.5.1</w:t>
      </w:r>
    </w:p>
    <w:p w:rsidR="00200902" w:rsidRPr="009A7644" w:rsidRDefault="00200902" w:rsidP="00200902">
      <w:pPr>
        <w:pStyle w:val="a3"/>
        <w:rPr>
          <w:sz w:val="28"/>
        </w:rPr>
      </w:pPr>
      <w:r w:rsidRPr="009A7644">
        <w:rPr>
          <w:sz w:val="28"/>
        </w:rPr>
        <w:lastRenderedPageBreak/>
        <w:t>1) Описание</w:t>
      </w:r>
    </w:p>
    <w:p w:rsidR="00790E76" w:rsidRDefault="00200902" w:rsidP="00D72CED">
      <w:pPr>
        <w:pStyle w:val="ab"/>
      </w:pPr>
      <w:r>
        <w:t xml:space="preserve">Программа </w:t>
      </w:r>
      <w:r w:rsidRPr="00200902">
        <w:t>“</w:t>
      </w:r>
      <w:proofErr w:type="spellStart"/>
      <w:r w:rsidR="000022AD" w:rsidRPr="000022AD">
        <w:rPr>
          <w:lang w:val="en-US"/>
        </w:rPr>
        <w:t>InfomatSelfChecking</w:t>
      </w:r>
      <w:proofErr w:type="spellEnd"/>
      <w:r w:rsidRPr="00200902">
        <w:t xml:space="preserve">” </w:t>
      </w:r>
      <w:r>
        <w:t xml:space="preserve">предназначена для </w:t>
      </w:r>
      <w:r w:rsidR="000022AD">
        <w:t>самостоятельной отметки</w:t>
      </w:r>
      <w:r w:rsidR="00A409D6">
        <w:t xml:space="preserve"> пациентов о посещении</w:t>
      </w:r>
      <w:r w:rsidR="004E0808">
        <w:t xml:space="preserve"> </w:t>
      </w:r>
      <w:r w:rsidR="00433FBD">
        <w:t>в</w:t>
      </w:r>
      <w:r>
        <w:t xml:space="preserve"> сети клиник ООО «Клиника ЛМС».</w:t>
      </w:r>
    </w:p>
    <w:p w:rsidR="004E0808" w:rsidRDefault="004E0808" w:rsidP="00D72CED">
      <w:pPr>
        <w:pStyle w:val="ab"/>
      </w:pPr>
    </w:p>
    <w:p w:rsidR="00FC2DC9" w:rsidRDefault="00790E76" w:rsidP="00D72CED">
      <w:pPr>
        <w:pStyle w:val="ab"/>
      </w:pPr>
      <w:r>
        <w:t xml:space="preserve">Дистрибутив состоит из </w:t>
      </w:r>
      <w:r w:rsidR="00FC2DC9">
        <w:t>следующих</w:t>
      </w:r>
      <w:r>
        <w:t xml:space="preserve"> файлов: </w:t>
      </w:r>
    </w:p>
    <w:p w:rsidR="00502CD3" w:rsidRPr="00A409D6" w:rsidRDefault="00A409D6" w:rsidP="00A409D6">
      <w:pPr>
        <w:pStyle w:val="ab"/>
        <w:numPr>
          <w:ilvl w:val="0"/>
          <w:numId w:val="4"/>
        </w:numPr>
        <w:rPr>
          <w:lang w:val="en-US"/>
        </w:rPr>
      </w:pPr>
      <w:r>
        <w:rPr>
          <w:lang w:val="en-US"/>
        </w:rPr>
        <w:t>..\</w:t>
      </w:r>
      <w:r w:rsidRPr="00A409D6">
        <w:rPr>
          <w:lang w:val="en-US"/>
        </w:rPr>
        <w:t>InfomatSelfChecking.exe</w:t>
      </w:r>
    </w:p>
    <w:p w:rsidR="00A409D6" w:rsidRPr="00A409D6" w:rsidRDefault="00A409D6" w:rsidP="00A409D6">
      <w:pPr>
        <w:pStyle w:val="ab"/>
        <w:numPr>
          <w:ilvl w:val="0"/>
          <w:numId w:val="4"/>
        </w:numPr>
        <w:rPr>
          <w:lang w:val="en-US"/>
        </w:rPr>
      </w:pPr>
      <w:r>
        <w:rPr>
          <w:lang w:val="en-US"/>
        </w:rPr>
        <w:t>..\</w:t>
      </w:r>
      <w:r w:rsidRPr="00A409D6">
        <w:rPr>
          <w:lang w:val="en-US"/>
        </w:rPr>
        <w:t>InfomatAutoRestart.exe</w:t>
      </w:r>
    </w:p>
    <w:p w:rsidR="00A409D6" w:rsidRPr="00A409D6" w:rsidRDefault="00A409D6" w:rsidP="00A409D6">
      <w:pPr>
        <w:pStyle w:val="ab"/>
        <w:numPr>
          <w:ilvl w:val="0"/>
          <w:numId w:val="4"/>
        </w:numPr>
        <w:rPr>
          <w:lang w:val="en-US"/>
        </w:rPr>
      </w:pPr>
      <w:r>
        <w:rPr>
          <w:lang w:val="en-US"/>
        </w:rPr>
        <w:t>..\</w:t>
      </w:r>
      <w:r w:rsidRPr="00A409D6">
        <w:rPr>
          <w:lang w:val="en-US"/>
        </w:rPr>
        <w:t>Resources</w:t>
      </w:r>
      <w:r>
        <w:rPr>
          <w:lang w:val="en-US"/>
        </w:rPr>
        <w:t>\</w:t>
      </w:r>
      <w:r w:rsidRPr="00A409D6">
        <w:rPr>
          <w:lang w:val="en-US"/>
        </w:rPr>
        <w:t>InfomatSelfChecking.ini</w:t>
      </w:r>
    </w:p>
    <w:p w:rsidR="00A409D6" w:rsidRPr="00A409D6" w:rsidRDefault="00A409D6" w:rsidP="00A409D6">
      <w:pPr>
        <w:pStyle w:val="ab"/>
        <w:numPr>
          <w:ilvl w:val="0"/>
          <w:numId w:val="4"/>
        </w:numPr>
        <w:rPr>
          <w:lang w:val="en-US"/>
        </w:rPr>
      </w:pPr>
      <w:r>
        <w:rPr>
          <w:lang w:val="en-US"/>
        </w:rPr>
        <w:t>..\</w:t>
      </w:r>
      <w:r w:rsidRPr="00A409D6">
        <w:rPr>
          <w:lang w:val="en-US"/>
        </w:rPr>
        <w:t>Resources</w:t>
      </w:r>
      <w:r>
        <w:rPr>
          <w:lang w:val="en-US"/>
        </w:rPr>
        <w:t>\</w:t>
      </w:r>
      <w:r w:rsidRPr="00A409D6">
        <w:rPr>
          <w:lang w:val="en-US"/>
        </w:rPr>
        <w:t>PrintTemplate.xlsx</w:t>
      </w:r>
    </w:p>
    <w:p w:rsidR="00A409D6" w:rsidRPr="00A409D6" w:rsidRDefault="00A409D6" w:rsidP="00A409D6">
      <w:pPr>
        <w:pStyle w:val="ab"/>
        <w:numPr>
          <w:ilvl w:val="0"/>
          <w:numId w:val="4"/>
        </w:numPr>
        <w:rPr>
          <w:lang w:val="en-US"/>
        </w:rPr>
      </w:pPr>
      <w:r>
        <w:rPr>
          <w:lang w:val="en-US"/>
        </w:rPr>
        <w:t>..\</w:t>
      </w:r>
      <w:r w:rsidRPr="00A409D6">
        <w:rPr>
          <w:lang w:val="en-US"/>
        </w:rPr>
        <w:t>Resources</w:t>
      </w:r>
      <w:r>
        <w:rPr>
          <w:lang w:val="en-US"/>
        </w:rPr>
        <w:t>\*.</w:t>
      </w:r>
      <w:proofErr w:type="spellStart"/>
      <w:r>
        <w:rPr>
          <w:lang w:val="en-US"/>
        </w:rPr>
        <w:t>avi</w:t>
      </w:r>
      <w:proofErr w:type="spellEnd"/>
    </w:p>
    <w:p w:rsidR="00A409D6" w:rsidRPr="00A409D6" w:rsidRDefault="00A409D6" w:rsidP="00F16B31">
      <w:pPr>
        <w:pStyle w:val="ab"/>
        <w:numPr>
          <w:ilvl w:val="0"/>
          <w:numId w:val="4"/>
        </w:numPr>
        <w:rPr>
          <w:lang w:val="en-US"/>
        </w:rPr>
      </w:pPr>
      <w:r w:rsidRPr="00A409D6">
        <w:rPr>
          <w:lang w:val="en-US"/>
        </w:rPr>
        <w:t>..\Resources\*.</w:t>
      </w:r>
      <w:proofErr w:type="spellStart"/>
      <w:r w:rsidRPr="00A409D6">
        <w:rPr>
          <w:lang w:val="en-US"/>
        </w:rPr>
        <w:t>png</w:t>
      </w:r>
      <w:proofErr w:type="spellEnd"/>
    </w:p>
    <w:p w:rsidR="00A409D6" w:rsidRPr="00A409D6" w:rsidRDefault="00A409D6" w:rsidP="00A409D6">
      <w:pPr>
        <w:pStyle w:val="ab"/>
        <w:numPr>
          <w:ilvl w:val="0"/>
          <w:numId w:val="4"/>
        </w:numPr>
        <w:rPr>
          <w:lang w:val="en-US"/>
        </w:rPr>
      </w:pPr>
      <w:r>
        <w:rPr>
          <w:lang w:val="en-US"/>
        </w:rPr>
        <w:t>..\</w:t>
      </w:r>
      <w:r w:rsidRPr="00A409D6">
        <w:rPr>
          <w:lang w:val="en-US"/>
        </w:rPr>
        <w:t>Resources</w:t>
      </w:r>
      <w:r>
        <w:rPr>
          <w:lang w:val="en-US"/>
        </w:rPr>
        <w:t>\*.jpg</w:t>
      </w:r>
    </w:p>
    <w:p w:rsidR="00A409D6" w:rsidRPr="00A409D6" w:rsidRDefault="00A409D6" w:rsidP="00A409D6">
      <w:pPr>
        <w:pStyle w:val="ab"/>
        <w:rPr>
          <w:lang w:val="en-US"/>
        </w:rPr>
      </w:pPr>
    </w:p>
    <w:p w:rsidR="00A409D6" w:rsidRDefault="00FC2DC9" w:rsidP="00A409D6">
      <w:pPr>
        <w:pStyle w:val="ab"/>
      </w:pPr>
      <w:r>
        <w:t xml:space="preserve">Графический интерфейс пользователя </w:t>
      </w:r>
      <w:r w:rsidR="00A409D6">
        <w:t xml:space="preserve">рассчитан на использование на сенсорных мониторах. </w:t>
      </w:r>
    </w:p>
    <w:p w:rsidR="00D833E7" w:rsidRDefault="00D833E7" w:rsidP="00D833E7">
      <w:pPr>
        <w:pStyle w:val="ab"/>
        <w:ind w:left="720"/>
      </w:pPr>
    </w:p>
    <w:p w:rsidR="00184EF7" w:rsidRPr="00502CD3" w:rsidRDefault="00184EF7" w:rsidP="00D833E7">
      <w:pPr>
        <w:pStyle w:val="ab"/>
        <w:ind w:left="720"/>
      </w:pPr>
    </w:p>
    <w:p w:rsidR="007227EC" w:rsidRPr="009A7644" w:rsidRDefault="007227EC" w:rsidP="007227EC">
      <w:pPr>
        <w:pStyle w:val="a3"/>
        <w:rPr>
          <w:sz w:val="28"/>
        </w:rPr>
      </w:pPr>
      <w:r>
        <w:rPr>
          <w:sz w:val="28"/>
        </w:rPr>
        <w:t>2</w:t>
      </w:r>
      <w:r w:rsidRPr="009A7644">
        <w:rPr>
          <w:sz w:val="28"/>
        </w:rPr>
        <w:t xml:space="preserve">) </w:t>
      </w:r>
      <w:r w:rsidRPr="007227EC">
        <w:rPr>
          <w:sz w:val="28"/>
        </w:rPr>
        <w:t>Требования для корректной работы</w:t>
      </w:r>
    </w:p>
    <w:p w:rsidR="0041026F" w:rsidRDefault="008C16A9" w:rsidP="0041026F">
      <w:pPr>
        <w:pStyle w:val="ab"/>
        <w:numPr>
          <w:ilvl w:val="0"/>
          <w:numId w:val="2"/>
        </w:numPr>
      </w:pPr>
      <w:r>
        <w:t xml:space="preserve">Установленный </w:t>
      </w:r>
      <w:r w:rsidR="00FC2DC9">
        <w:rPr>
          <w:lang w:val="en-US"/>
        </w:rPr>
        <w:t>MS</w:t>
      </w:r>
      <w:r w:rsidR="00FC2DC9" w:rsidRPr="008C16A9">
        <w:t xml:space="preserve"> </w:t>
      </w:r>
      <w:r w:rsidR="00FC2DC9">
        <w:rPr>
          <w:lang w:val="en-US"/>
        </w:rPr>
        <w:t>Excel</w:t>
      </w:r>
      <w:r>
        <w:t>, версии 2010 или старше</w:t>
      </w:r>
    </w:p>
    <w:p w:rsidR="008A1810" w:rsidRDefault="00A409D6" w:rsidP="00A409D6">
      <w:pPr>
        <w:pStyle w:val="ab"/>
        <w:numPr>
          <w:ilvl w:val="0"/>
          <w:numId w:val="2"/>
        </w:numPr>
      </w:pPr>
      <w:r>
        <w:t xml:space="preserve">Установленные драйвера для </w:t>
      </w:r>
      <w:r>
        <w:rPr>
          <w:lang w:val="en-US"/>
        </w:rPr>
        <w:t>DB</w:t>
      </w:r>
      <w:r w:rsidRPr="00A409D6">
        <w:t xml:space="preserve"> </w:t>
      </w:r>
      <w:r>
        <w:rPr>
          <w:lang w:val="en-US"/>
        </w:rPr>
        <w:t>Firebird</w:t>
      </w:r>
      <w:r>
        <w:t xml:space="preserve"> 3.0 (</w:t>
      </w:r>
      <w:r>
        <w:rPr>
          <w:lang w:val="en-US"/>
        </w:rPr>
        <w:t>ODBC</w:t>
      </w:r>
      <w:r w:rsidRPr="00A409D6">
        <w:t xml:space="preserve"> </w:t>
      </w:r>
      <w:r>
        <w:t xml:space="preserve">и </w:t>
      </w:r>
      <w:r w:rsidRPr="00A409D6">
        <w:t>gds32.dll</w:t>
      </w:r>
      <w:r>
        <w:t>)</w:t>
      </w:r>
    </w:p>
    <w:p w:rsidR="00A409D6" w:rsidRDefault="00A409D6" w:rsidP="00A409D6">
      <w:pPr>
        <w:pStyle w:val="ab"/>
        <w:numPr>
          <w:ilvl w:val="0"/>
          <w:numId w:val="2"/>
        </w:numPr>
      </w:pPr>
      <w:r>
        <w:t>Установленное ПО для мониторинга статуса принтера (</w:t>
      </w:r>
      <w:proofErr w:type="spellStart"/>
      <w:r>
        <w:t>CePrnStatusMonitor</w:t>
      </w:r>
      <w:proofErr w:type="spellEnd"/>
      <w:r>
        <w:t xml:space="preserve"> для принтеров </w:t>
      </w:r>
      <w:r>
        <w:rPr>
          <w:lang w:val="en-US"/>
        </w:rPr>
        <w:t>C</w:t>
      </w:r>
      <w:proofErr w:type="spellStart"/>
      <w:r>
        <w:t>ustom</w:t>
      </w:r>
      <w:proofErr w:type="spellEnd"/>
      <w:r>
        <w:t xml:space="preserve"> VKP80II)</w:t>
      </w:r>
    </w:p>
    <w:p w:rsidR="00A409D6" w:rsidRDefault="00FC2DC9" w:rsidP="00A409D6">
      <w:pPr>
        <w:pStyle w:val="ab"/>
        <w:numPr>
          <w:ilvl w:val="0"/>
          <w:numId w:val="2"/>
        </w:numPr>
      </w:pPr>
      <w:r>
        <w:t xml:space="preserve">У пользователя, запускающего программу, должны быть права </w:t>
      </w:r>
      <w:r w:rsidR="00A409D6">
        <w:t>администратора для корректной работы мониторинга статуса принтера и права на запись в папку с программой</w:t>
      </w:r>
    </w:p>
    <w:p w:rsidR="008B6C63" w:rsidRDefault="008B6C63" w:rsidP="00A409D6">
      <w:pPr>
        <w:pStyle w:val="ab"/>
        <w:numPr>
          <w:ilvl w:val="0"/>
          <w:numId w:val="2"/>
        </w:numPr>
      </w:pPr>
      <w:r>
        <w:t>Оптимальным разрешением экрана является 1280х1024.</w:t>
      </w:r>
    </w:p>
    <w:p w:rsidR="00502CD3" w:rsidRDefault="00502CD3" w:rsidP="00502CD3">
      <w:pPr>
        <w:pStyle w:val="ab"/>
      </w:pPr>
    </w:p>
    <w:p w:rsidR="00184EF7" w:rsidRDefault="00184EF7" w:rsidP="00502CD3">
      <w:pPr>
        <w:pStyle w:val="ab"/>
      </w:pPr>
    </w:p>
    <w:p w:rsidR="00D833E7" w:rsidRPr="009A7644" w:rsidRDefault="00D833E7" w:rsidP="00D833E7">
      <w:pPr>
        <w:pStyle w:val="a3"/>
        <w:rPr>
          <w:sz w:val="28"/>
        </w:rPr>
      </w:pPr>
      <w:r>
        <w:rPr>
          <w:sz w:val="28"/>
        </w:rPr>
        <w:t>3</w:t>
      </w:r>
      <w:r w:rsidRPr="009A7644">
        <w:rPr>
          <w:sz w:val="28"/>
        </w:rPr>
        <w:t xml:space="preserve">) </w:t>
      </w:r>
      <w:r>
        <w:rPr>
          <w:sz w:val="28"/>
        </w:rPr>
        <w:t>Установка</w:t>
      </w:r>
    </w:p>
    <w:p w:rsidR="00EB76DA" w:rsidRDefault="00EB76DA" w:rsidP="008B6C63">
      <w:pPr>
        <w:pStyle w:val="ab"/>
        <w:ind w:left="360"/>
      </w:pPr>
      <w:r>
        <w:t>Необходимо выполнить все требования из пункта №2.</w:t>
      </w:r>
    </w:p>
    <w:p w:rsidR="00D833E7" w:rsidRDefault="00D833E7" w:rsidP="008B6C63">
      <w:pPr>
        <w:pStyle w:val="ab"/>
        <w:ind w:left="360"/>
      </w:pPr>
      <w:r>
        <w:t xml:space="preserve">Для установки программы требуется скопировать файлы из дистрибутива в целевую папку и </w:t>
      </w:r>
      <w:r w:rsidR="008B6C63">
        <w:t xml:space="preserve">добавить в автозагрузку ярлык на </w:t>
      </w:r>
      <w:proofErr w:type="spellStart"/>
      <w:r w:rsidR="008B6C63" w:rsidRPr="00A409D6">
        <w:rPr>
          <w:lang w:val="en-US"/>
        </w:rPr>
        <w:t>InfomatAutoRestart</w:t>
      </w:r>
      <w:proofErr w:type="spellEnd"/>
      <w:r w:rsidR="008B6C63" w:rsidRPr="008B6C63">
        <w:t>.</w:t>
      </w:r>
      <w:r w:rsidR="008B6C63" w:rsidRPr="00A409D6">
        <w:rPr>
          <w:lang w:val="en-US"/>
        </w:rPr>
        <w:t>exe</w:t>
      </w:r>
      <w:r w:rsidR="00EB76DA">
        <w:t xml:space="preserve">. Указанный скрипт запускает приложение </w:t>
      </w:r>
      <w:proofErr w:type="spellStart"/>
      <w:r w:rsidR="00EB76DA" w:rsidRPr="00A409D6">
        <w:rPr>
          <w:lang w:val="en-US"/>
        </w:rPr>
        <w:t>InfomatSelfChecking</w:t>
      </w:r>
      <w:proofErr w:type="spellEnd"/>
      <w:r w:rsidR="00EB76DA" w:rsidRPr="00EB76DA">
        <w:t>.</w:t>
      </w:r>
      <w:r w:rsidR="00EB76DA" w:rsidRPr="00A409D6">
        <w:rPr>
          <w:lang w:val="en-US"/>
        </w:rPr>
        <w:t>exe</w:t>
      </w:r>
      <w:r w:rsidR="00EB76DA">
        <w:t xml:space="preserve"> и следит за его присутствием в системе, в случае аварийного завершения или выхода из программы будет произведен ее перезапуск. Время проверки – каждые 10 секунд.</w:t>
      </w:r>
    </w:p>
    <w:p w:rsidR="00EB76DA" w:rsidRDefault="00EB76DA" w:rsidP="008B6C63">
      <w:pPr>
        <w:pStyle w:val="ab"/>
        <w:ind w:left="360"/>
      </w:pPr>
    </w:p>
    <w:p w:rsidR="000271C7" w:rsidRDefault="00EB76DA" w:rsidP="008B6C63">
      <w:pPr>
        <w:pStyle w:val="ab"/>
        <w:ind w:left="360"/>
      </w:pPr>
      <w:r>
        <w:t>В настройках необходимо указать</w:t>
      </w:r>
      <w:r w:rsidR="000271C7">
        <w:t>:</w:t>
      </w:r>
    </w:p>
    <w:p w:rsidR="000271C7" w:rsidRDefault="00EB76DA" w:rsidP="000271C7">
      <w:pPr>
        <w:pStyle w:val="ab"/>
        <w:numPr>
          <w:ilvl w:val="0"/>
          <w:numId w:val="7"/>
        </w:numPr>
      </w:pPr>
      <w:r>
        <w:t xml:space="preserve">путь к базе МИС </w:t>
      </w:r>
      <w:proofErr w:type="spellStart"/>
      <w:r>
        <w:t>Инфоклиника</w:t>
      </w:r>
      <w:proofErr w:type="spellEnd"/>
      <w:r>
        <w:t xml:space="preserve"> в разделе </w:t>
      </w:r>
      <w:r w:rsidRPr="00EB76DA">
        <w:t>[</w:t>
      </w:r>
      <w:proofErr w:type="spellStart"/>
      <w:r w:rsidRPr="000271C7">
        <w:rPr>
          <w:b/>
        </w:rPr>
        <w:t>general</w:t>
      </w:r>
      <w:proofErr w:type="spellEnd"/>
      <w:r w:rsidRPr="00EB76DA">
        <w:t>]</w:t>
      </w:r>
      <w:r>
        <w:t xml:space="preserve">, ключ </w:t>
      </w:r>
      <w:proofErr w:type="spellStart"/>
      <w:r w:rsidRPr="000271C7">
        <w:rPr>
          <w:b/>
        </w:rPr>
        <w:t>infoclinica_database_address</w:t>
      </w:r>
      <w:proofErr w:type="spellEnd"/>
      <w:r>
        <w:t xml:space="preserve"> в формате </w:t>
      </w:r>
      <w:proofErr w:type="spellStart"/>
      <w:r>
        <w:rPr>
          <w:lang w:val="en-US"/>
        </w:rPr>
        <w:t>ip</w:t>
      </w:r>
      <w:proofErr w:type="spellEnd"/>
      <w:r w:rsidRPr="00EB76DA">
        <w:t>_</w:t>
      </w:r>
      <w:proofErr w:type="gramStart"/>
      <w:r>
        <w:rPr>
          <w:lang w:val="en-US"/>
        </w:rPr>
        <w:t>address</w:t>
      </w:r>
      <w:r w:rsidRPr="00EB76DA">
        <w:t>:</w:t>
      </w:r>
      <w:r>
        <w:rPr>
          <w:lang w:val="en-US"/>
        </w:rPr>
        <w:t>base</w:t>
      </w:r>
      <w:proofErr w:type="gramEnd"/>
      <w:r w:rsidRPr="00EB76DA">
        <w:t>_</w:t>
      </w:r>
      <w:r>
        <w:rPr>
          <w:lang w:val="en-US"/>
        </w:rPr>
        <w:t>name</w:t>
      </w:r>
    </w:p>
    <w:p w:rsidR="000271C7" w:rsidRDefault="000271C7" w:rsidP="000271C7">
      <w:pPr>
        <w:pStyle w:val="ab"/>
        <w:numPr>
          <w:ilvl w:val="0"/>
          <w:numId w:val="7"/>
        </w:numPr>
      </w:pPr>
      <w:r>
        <w:t xml:space="preserve">название подразделения </w:t>
      </w:r>
      <w:r w:rsidR="00EB76DA">
        <w:t xml:space="preserve">в разделе </w:t>
      </w:r>
      <w:r w:rsidR="00EB76DA" w:rsidRPr="00EB76DA">
        <w:t>[</w:t>
      </w:r>
      <w:proofErr w:type="spellStart"/>
      <w:r w:rsidR="00EB76DA" w:rsidRPr="000271C7">
        <w:rPr>
          <w:b/>
        </w:rPr>
        <w:t>mail</w:t>
      </w:r>
      <w:proofErr w:type="spellEnd"/>
      <w:r w:rsidR="00EB76DA" w:rsidRPr="00EB76DA">
        <w:t>]</w:t>
      </w:r>
      <w:r>
        <w:t>, ключ</w:t>
      </w:r>
      <w:r w:rsidR="00EB76DA">
        <w:t xml:space="preserve"> </w:t>
      </w:r>
      <w:proofErr w:type="spellStart"/>
      <w:r w:rsidR="00EB76DA" w:rsidRPr="000271C7">
        <w:rPr>
          <w:b/>
        </w:rPr>
        <w:t>title</w:t>
      </w:r>
      <w:proofErr w:type="spellEnd"/>
    </w:p>
    <w:p w:rsidR="000271C7" w:rsidRDefault="000271C7" w:rsidP="00EE722F">
      <w:pPr>
        <w:pStyle w:val="ab"/>
        <w:numPr>
          <w:ilvl w:val="0"/>
          <w:numId w:val="7"/>
        </w:numPr>
      </w:pPr>
      <w:r>
        <w:t xml:space="preserve">название принтера в разделе </w:t>
      </w:r>
      <w:r w:rsidRPr="00EB76DA">
        <w:t>[</w:t>
      </w:r>
      <w:proofErr w:type="spellStart"/>
      <w:r w:rsidRPr="000271C7">
        <w:rPr>
          <w:b/>
        </w:rPr>
        <w:t>printer</w:t>
      </w:r>
      <w:proofErr w:type="spellEnd"/>
      <w:r w:rsidRPr="00EB76DA">
        <w:t>]</w:t>
      </w:r>
      <w:r>
        <w:t xml:space="preserve">, ключ </w:t>
      </w:r>
      <w:proofErr w:type="spellStart"/>
      <w:r w:rsidRPr="000271C7">
        <w:rPr>
          <w:b/>
        </w:rPr>
        <w:t>name</w:t>
      </w:r>
      <w:proofErr w:type="spellEnd"/>
    </w:p>
    <w:p w:rsidR="00EB76DA" w:rsidRDefault="00EB76DA" w:rsidP="008B6C63">
      <w:pPr>
        <w:pStyle w:val="ab"/>
        <w:ind w:left="360"/>
      </w:pPr>
      <w:r>
        <w:t>Остальные настройки являются опциональными и не требуют первоначальных изменений.</w:t>
      </w:r>
    </w:p>
    <w:p w:rsidR="00EE722F" w:rsidRDefault="00EE722F" w:rsidP="008B6C63">
      <w:pPr>
        <w:pStyle w:val="ab"/>
        <w:ind w:left="360"/>
      </w:pPr>
    </w:p>
    <w:p w:rsidR="00EE722F" w:rsidRPr="00EE722F" w:rsidRDefault="00EE722F" w:rsidP="008B6C63">
      <w:pPr>
        <w:pStyle w:val="ab"/>
        <w:ind w:left="360"/>
      </w:pPr>
      <w:r>
        <w:t>В</w:t>
      </w:r>
      <w:r w:rsidRPr="00EE722F">
        <w:t xml:space="preserve"> </w:t>
      </w:r>
      <w:r>
        <w:t>шаблоне</w:t>
      </w:r>
      <w:r w:rsidRPr="00EE722F">
        <w:t xml:space="preserve"> </w:t>
      </w:r>
      <w:r>
        <w:t>печати</w:t>
      </w:r>
      <w:r w:rsidRPr="00EE722F">
        <w:t xml:space="preserve"> ..\</w:t>
      </w:r>
      <w:r w:rsidRPr="00EE722F">
        <w:rPr>
          <w:lang w:val="en-US"/>
        </w:rPr>
        <w:t>Resources</w:t>
      </w:r>
      <w:r w:rsidRPr="00EE722F">
        <w:t>\</w:t>
      </w:r>
      <w:proofErr w:type="spellStart"/>
      <w:r w:rsidRPr="00EE722F">
        <w:rPr>
          <w:lang w:val="en-US"/>
        </w:rPr>
        <w:t>PrintTemplate</w:t>
      </w:r>
      <w:proofErr w:type="spellEnd"/>
      <w:r w:rsidRPr="00EE722F">
        <w:t>.</w:t>
      </w:r>
      <w:proofErr w:type="spellStart"/>
      <w:r w:rsidRPr="00EE722F">
        <w:rPr>
          <w:lang w:val="en-US"/>
        </w:rPr>
        <w:t>xlsx</w:t>
      </w:r>
      <w:proofErr w:type="spellEnd"/>
      <w:r w:rsidRPr="00EE722F">
        <w:t xml:space="preserve"> </w:t>
      </w:r>
      <w:r>
        <w:t>необходимо указать адрес данные своей клиники.</w:t>
      </w:r>
    </w:p>
    <w:p w:rsidR="008B6C63" w:rsidRPr="00EE722F" w:rsidRDefault="008B6C63" w:rsidP="008B6C63">
      <w:pPr>
        <w:pStyle w:val="ab"/>
        <w:ind w:left="360"/>
      </w:pPr>
    </w:p>
    <w:p w:rsidR="008B6C63" w:rsidRDefault="008B6C63" w:rsidP="008B6C63">
      <w:pPr>
        <w:pStyle w:val="ab"/>
        <w:ind w:left="360"/>
      </w:pPr>
      <w:r>
        <w:t>Стандартное оформление терминала предполагает:</w:t>
      </w:r>
    </w:p>
    <w:p w:rsidR="008B6C63" w:rsidRDefault="008B6C63" w:rsidP="008B6C63">
      <w:pPr>
        <w:pStyle w:val="ab"/>
        <w:numPr>
          <w:ilvl w:val="0"/>
          <w:numId w:val="6"/>
        </w:numPr>
      </w:pPr>
      <w:r>
        <w:t xml:space="preserve">использовать в качестве обоев рабочего стола изображение </w:t>
      </w:r>
      <w:r w:rsidRPr="008B6C63">
        <w:t>..\</w:t>
      </w:r>
      <w:proofErr w:type="spellStart"/>
      <w:r w:rsidRPr="008B6C63">
        <w:t>Resources</w:t>
      </w:r>
      <w:proofErr w:type="spellEnd"/>
      <w:r w:rsidRPr="008B6C63">
        <w:t>\Wallpaper.png</w:t>
      </w:r>
    </w:p>
    <w:p w:rsidR="008B6C63" w:rsidRDefault="008B6C63" w:rsidP="008B6C63">
      <w:pPr>
        <w:pStyle w:val="ab"/>
        <w:numPr>
          <w:ilvl w:val="0"/>
          <w:numId w:val="6"/>
        </w:numPr>
      </w:pPr>
      <w:r>
        <w:t>автоматически скрывать панель задач</w:t>
      </w:r>
    </w:p>
    <w:p w:rsidR="008B6C63" w:rsidRDefault="00555F63" w:rsidP="008B6C63">
      <w:pPr>
        <w:pStyle w:val="ab"/>
        <w:numPr>
          <w:ilvl w:val="0"/>
          <w:numId w:val="6"/>
        </w:numPr>
      </w:pPr>
      <w:r>
        <w:t>отключение заставки</w:t>
      </w:r>
      <w:r w:rsidR="008B6C63">
        <w:t xml:space="preserve"> для простоя</w:t>
      </w:r>
    </w:p>
    <w:p w:rsidR="00184EF7" w:rsidRPr="00184EF7" w:rsidRDefault="00555F63" w:rsidP="00184EF7">
      <w:pPr>
        <w:pStyle w:val="ab"/>
        <w:numPr>
          <w:ilvl w:val="0"/>
          <w:numId w:val="6"/>
        </w:numPr>
      </w:pPr>
      <w:r>
        <w:t>использование</w:t>
      </w:r>
      <w:r w:rsidR="008B6C63">
        <w:t xml:space="preserve"> выс</w:t>
      </w:r>
      <w:r>
        <w:t xml:space="preserve">окопроизводительного </w:t>
      </w:r>
      <w:r w:rsidR="008B6C63">
        <w:t>режим</w:t>
      </w:r>
      <w:r>
        <w:t>а</w:t>
      </w:r>
      <w:r w:rsidR="008B6C63">
        <w:t xml:space="preserve"> электропитания без возможности ухода в спящий режим</w:t>
      </w:r>
    </w:p>
    <w:p w:rsidR="00C72CC3" w:rsidRPr="00DC093F" w:rsidRDefault="00184EF7" w:rsidP="00DC093F">
      <w:pPr>
        <w:pStyle w:val="a3"/>
        <w:rPr>
          <w:sz w:val="28"/>
        </w:rPr>
      </w:pPr>
      <w:r>
        <w:rPr>
          <w:sz w:val="28"/>
        </w:rPr>
        <w:lastRenderedPageBreak/>
        <w:t>4</w:t>
      </w:r>
      <w:r w:rsidR="007227EC" w:rsidRPr="009A7644">
        <w:rPr>
          <w:sz w:val="28"/>
        </w:rPr>
        <w:t xml:space="preserve">) </w:t>
      </w:r>
      <w:r w:rsidR="007227EC" w:rsidRPr="007227EC">
        <w:rPr>
          <w:sz w:val="28"/>
        </w:rPr>
        <w:t>Алгоритм работы</w:t>
      </w:r>
    </w:p>
    <w:p w:rsidR="00184EF7" w:rsidRDefault="00B004FA" w:rsidP="008A1810">
      <w:pPr>
        <w:pStyle w:val="ab"/>
      </w:pPr>
      <w:r>
        <w:object w:dxaOrig="11575" w:dyaOrig="13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75pt;height:603.55pt" o:ole="">
            <v:imagedata r:id="rId7" o:title=""/>
          </v:shape>
          <o:OLEObject Type="Embed" ProgID="Visio.Drawing.11" ShapeID="_x0000_i1025" DrawAspect="Content" ObjectID="_1548842779" r:id="rId8"/>
        </w:object>
      </w:r>
    </w:p>
    <w:p w:rsidR="00C72CC3" w:rsidRDefault="00C72CC3" w:rsidP="008A1810">
      <w:pPr>
        <w:pStyle w:val="ab"/>
      </w:pPr>
    </w:p>
    <w:p w:rsidR="00C72CC3" w:rsidRDefault="00C72CC3" w:rsidP="008A1810">
      <w:pPr>
        <w:pStyle w:val="ab"/>
      </w:pPr>
    </w:p>
    <w:p w:rsidR="007D6DD7" w:rsidRDefault="007D6DD7" w:rsidP="007D6DD7">
      <w:pPr>
        <w:pStyle w:val="ab"/>
      </w:pPr>
    </w:p>
    <w:p w:rsidR="00FB2FB5" w:rsidRDefault="00FB2FB5" w:rsidP="007D6DD7">
      <w:pPr>
        <w:pStyle w:val="ab"/>
      </w:pPr>
    </w:p>
    <w:p w:rsidR="00FB2FB5" w:rsidRDefault="00FB2FB5" w:rsidP="007D6DD7">
      <w:pPr>
        <w:pStyle w:val="ab"/>
      </w:pPr>
    </w:p>
    <w:p w:rsidR="007D6DD7" w:rsidRPr="005A7907" w:rsidRDefault="007D6DD7" w:rsidP="005A7907">
      <w:pPr>
        <w:pStyle w:val="a3"/>
        <w:rPr>
          <w:sz w:val="28"/>
        </w:rPr>
      </w:pPr>
      <w:r>
        <w:rPr>
          <w:sz w:val="28"/>
        </w:rPr>
        <w:lastRenderedPageBreak/>
        <w:t>5</w:t>
      </w:r>
      <w:r w:rsidRPr="0041026F">
        <w:rPr>
          <w:sz w:val="28"/>
        </w:rPr>
        <w:t xml:space="preserve">) </w:t>
      </w:r>
      <w:r w:rsidR="00C7734C">
        <w:rPr>
          <w:sz w:val="28"/>
        </w:rPr>
        <w:t>Примеры отображаемых окон</w:t>
      </w:r>
    </w:p>
    <w:p w:rsidR="00C7734C" w:rsidRDefault="00C7734C" w:rsidP="008A1810">
      <w:pPr>
        <w:pStyle w:val="ab"/>
        <w:rPr>
          <w:noProof/>
          <w:lang w:eastAsia="ru-RU"/>
        </w:rPr>
      </w:pPr>
      <w:r>
        <w:rPr>
          <w:noProof/>
          <w:lang w:eastAsia="ru-RU"/>
        </w:rPr>
        <w:t>Титульное окно с анимацией с приглашением отметиться на прием:</w:t>
      </w:r>
    </w:p>
    <w:p w:rsidR="00C7734C" w:rsidRDefault="00C7734C" w:rsidP="008A1810">
      <w:pPr>
        <w:pStyle w:val="ab"/>
        <w:rPr>
          <w:noProof/>
          <w:lang w:eastAsia="ru-RU"/>
        </w:rPr>
      </w:pPr>
    </w:p>
    <w:p w:rsidR="00555F63" w:rsidRDefault="00C7734C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896000" cy="3916800"/>
            <wp:effectExtent l="0" t="0" r="0" b="7620"/>
            <wp:docPr id="2" name="Рисунок 2" descr="D:\Scripts\InfomatSelfChecking\_old_data\Screenshots\01_mainscre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Scripts\InfomatSelfChecking\_old_data\Screenshots\01_mainscreen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6000" cy="391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4CB" w:rsidRDefault="009D04CB" w:rsidP="008A1810">
      <w:pPr>
        <w:pStyle w:val="ab"/>
      </w:pPr>
    </w:p>
    <w:p w:rsidR="00C7734C" w:rsidRDefault="00C7734C" w:rsidP="008A1810">
      <w:pPr>
        <w:pStyle w:val="ab"/>
      </w:pPr>
      <w:r>
        <w:t>Окно для ввода номера телефона:</w:t>
      </w:r>
    </w:p>
    <w:p w:rsidR="00C7734C" w:rsidRDefault="00C7734C" w:rsidP="008A1810">
      <w:pPr>
        <w:pStyle w:val="ab"/>
      </w:pPr>
    </w:p>
    <w:p w:rsidR="00555F63" w:rsidRDefault="00C7734C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3" name="Рисунок 3" descr="D:\Scripts\InfomatSelfChecking\_old_data\Screenshots\02_phonedial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Scripts\InfomatSelfChecking\_old_data\Screenshots\02_phonedialer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34C" w:rsidRDefault="00C7734C" w:rsidP="008A1810">
      <w:pPr>
        <w:pStyle w:val="ab"/>
      </w:pPr>
      <w:r>
        <w:lastRenderedPageBreak/>
        <w:t>Окно для подтверждения имени, отчества и даты рождения для одного пациента:</w:t>
      </w:r>
    </w:p>
    <w:p w:rsidR="00C7734C" w:rsidRDefault="00C7734C" w:rsidP="008A1810">
      <w:pPr>
        <w:pStyle w:val="ab"/>
      </w:pPr>
    </w:p>
    <w:p w:rsidR="00C7734C" w:rsidRDefault="00C7734C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4" name="Рисунок 4" descr="D:\Scripts\InfomatSelfChecking\_old_data\Screenshots\03_namechec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Scripts\InfomatSelfChecking\_old_data\Screenshots\03_namecheck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9F5" w:rsidRDefault="000619F5" w:rsidP="008A1810">
      <w:pPr>
        <w:pStyle w:val="ab"/>
      </w:pPr>
    </w:p>
    <w:p w:rsidR="000619F5" w:rsidRDefault="000619F5" w:rsidP="008A1810">
      <w:pPr>
        <w:pStyle w:val="ab"/>
      </w:pPr>
    </w:p>
    <w:p w:rsidR="000619F5" w:rsidRDefault="000619F5" w:rsidP="008A1810">
      <w:pPr>
        <w:pStyle w:val="ab"/>
      </w:pPr>
    </w:p>
    <w:p w:rsidR="000619F5" w:rsidRDefault="000619F5" w:rsidP="008A1810">
      <w:pPr>
        <w:pStyle w:val="ab"/>
      </w:pPr>
      <w:r>
        <w:t xml:space="preserve">Окно с сообщением </w:t>
      </w:r>
      <w:r w:rsidR="009A2719">
        <w:t>в случае, если пациент не подтвердил имя, отчество и дату рождения:</w:t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19" name="Рисунок 19" descr="D:\Scripts\InfomatSelfChecking\_old_data\Screenshots\03_fio_not_correc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D:\Scripts\InfomatSelfChecking\_old_data\Screenshots\03_fio_not_correct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5F63" w:rsidRDefault="00555F63" w:rsidP="008A1810">
      <w:pPr>
        <w:pStyle w:val="ab"/>
      </w:pPr>
    </w:p>
    <w:p w:rsidR="00555F63" w:rsidRDefault="00C7734C" w:rsidP="008A1810">
      <w:pPr>
        <w:pStyle w:val="ab"/>
      </w:pPr>
      <w:r>
        <w:lastRenderedPageBreak/>
        <w:t>Окно выбора пациентов в случае, если по одному номеру телефона записано несколько пациентов:</w:t>
      </w:r>
    </w:p>
    <w:p w:rsidR="00C7734C" w:rsidRDefault="00C7734C" w:rsidP="008A1810">
      <w:pPr>
        <w:pStyle w:val="ab"/>
      </w:pPr>
    </w:p>
    <w:p w:rsidR="00C7734C" w:rsidRDefault="00C7734C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5" name="Рисунок 5" descr="D:\Scripts\InfomatSelfChecking\_old_data\Previews\PatientSelectPreview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Scripts\InfomatSelfChecking\_old_data\Previews\PatientSelectPreview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34C" w:rsidRDefault="00C7734C" w:rsidP="008A1810">
      <w:pPr>
        <w:pStyle w:val="ab"/>
      </w:pP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</w:p>
    <w:p w:rsidR="00C7734C" w:rsidRDefault="00C7734C" w:rsidP="008A1810">
      <w:pPr>
        <w:pStyle w:val="ab"/>
      </w:pPr>
      <w:r>
        <w:t>Окно с сообщением о том, что по номеру телефона не найдено записей на сегодня:</w:t>
      </w:r>
    </w:p>
    <w:p w:rsidR="00C7734C" w:rsidRDefault="00C7734C" w:rsidP="008A1810">
      <w:pPr>
        <w:pStyle w:val="ab"/>
      </w:pPr>
    </w:p>
    <w:p w:rsidR="00C7734C" w:rsidRDefault="009A2719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0" name="Рисунок 20" descr="D:\Scripts\InfomatSelfChecking\_old_data\Screenshots\03_number_not_foun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D:\Scripts\InfomatSelfChecking\_old_data\Screenshots\03_number_not_found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3" w:rsidRDefault="00C24FB3" w:rsidP="008A1810">
      <w:pPr>
        <w:pStyle w:val="ab"/>
      </w:pPr>
    </w:p>
    <w:p w:rsidR="00C24FB3" w:rsidRDefault="00C24FB3" w:rsidP="008A1810">
      <w:pPr>
        <w:pStyle w:val="ab"/>
      </w:pPr>
      <w:r>
        <w:lastRenderedPageBreak/>
        <w:t>Окно с предложением обратиться на регистратуру, в случае, если пациент в клинике впервые:</w:t>
      </w:r>
    </w:p>
    <w:p w:rsidR="00C24FB3" w:rsidRDefault="00C24FB3" w:rsidP="008A1810">
      <w:pPr>
        <w:pStyle w:val="ab"/>
      </w:pPr>
    </w:p>
    <w:p w:rsidR="00C7734C" w:rsidRDefault="00C24FB3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9" name="Рисунок 9" descr="D:\Scripts\InfomatSelfChecking\_old_data\Screenshots\03_first_visi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D:\Scripts\InfomatSelfChecking\_old_data\Screenshots\03_first_visit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34C" w:rsidRDefault="00C7734C" w:rsidP="008A1810">
      <w:pPr>
        <w:pStyle w:val="ab"/>
      </w:pP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</w:p>
    <w:p w:rsidR="00C24FB3" w:rsidRDefault="00C24FB3" w:rsidP="008A1810">
      <w:pPr>
        <w:pStyle w:val="ab"/>
      </w:pPr>
      <w:r>
        <w:t>Окно с предложением обратиться на регистратуру, в случае если пациентов с одним номером телефона больше четырех человек:</w:t>
      </w:r>
    </w:p>
    <w:p w:rsidR="00C24FB3" w:rsidRDefault="00C24FB3" w:rsidP="008A1810">
      <w:pPr>
        <w:pStyle w:val="ab"/>
      </w:pPr>
    </w:p>
    <w:p w:rsidR="00C24FB3" w:rsidRDefault="00C24FB3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11" name="Рисунок 11" descr="D:\Scripts\InfomatSelfChecking\_old_data\Screenshots\03_too_many_patien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D:\Scripts\InfomatSelfChecking\_old_data\Screenshots\03_too_many_patients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34C" w:rsidRDefault="00C24FB3" w:rsidP="008A1810">
      <w:pPr>
        <w:pStyle w:val="ab"/>
      </w:pPr>
      <w:r>
        <w:lastRenderedPageBreak/>
        <w:t>Окно с сообщением, что сервис временно недоступен:</w:t>
      </w:r>
    </w:p>
    <w:p w:rsidR="00C24FB3" w:rsidRDefault="00C24FB3" w:rsidP="008A1810">
      <w:pPr>
        <w:pStyle w:val="ab"/>
      </w:pPr>
    </w:p>
    <w:p w:rsidR="00C24FB3" w:rsidRDefault="00C24FB3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14" name="Рисунок 14" descr="D:\Scripts\InfomatSelfChecking\_old_data\Screenshots\11_outofservi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D:\Scripts\InfomatSelfChecking\_old_data\Screenshots\11_outofservice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</w:p>
    <w:p w:rsidR="00C24FB3" w:rsidRDefault="00C24FB3" w:rsidP="008A1810">
      <w:pPr>
        <w:pStyle w:val="ab"/>
      </w:pPr>
      <w:r>
        <w:t>Окно с сообщением, что на ближайшее время нет назначений:</w:t>
      </w:r>
    </w:p>
    <w:p w:rsidR="009A2719" w:rsidRDefault="009A2719" w:rsidP="008A1810">
      <w:pPr>
        <w:pStyle w:val="ab"/>
      </w:pPr>
    </w:p>
    <w:p w:rsidR="00C24FB3" w:rsidRDefault="000619F5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18" name="Рисунок 18" descr="D:\Scripts\InfomatSelfChecking\_old_data\Screenshots\05_no_appointments_for_n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D:\Scripts\InfomatSelfChecking\_old_data\Screenshots\05_no_appointments_for_now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34C" w:rsidRDefault="00C7734C" w:rsidP="008A1810">
      <w:pPr>
        <w:pStyle w:val="ab"/>
      </w:pPr>
    </w:p>
    <w:p w:rsidR="00C7734C" w:rsidRDefault="009A2719" w:rsidP="008A1810">
      <w:pPr>
        <w:pStyle w:val="ab"/>
      </w:pPr>
      <w:r>
        <w:lastRenderedPageBreak/>
        <w:t>Окно со списком назначений, пример 1:</w:t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1" name="Рисунок 21" descr="D:\Scripts\InfomatSelfChecking\_old_data\Demo Screenshots Infomat\06 - All clea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Scripts\InfomatSelfChecking\_old_data\Demo Screenshots Infomat\06 - All clear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34C" w:rsidRDefault="00C7734C" w:rsidP="008A1810">
      <w:pPr>
        <w:pStyle w:val="ab"/>
      </w:pPr>
    </w:p>
    <w:p w:rsidR="009A2719" w:rsidRDefault="009A2719" w:rsidP="008A1810">
      <w:pPr>
        <w:pStyle w:val="ab"/>
      </w:pPr>
    </w:p>
    <w:p w:rsidR="00C7734C" w:rsidRDefault="00C7734C" w:rsidP="008A1810">
      <w:pPr>
        <w:pStyle w:val="ab"/>
      </w:pPr>
    </w:p>
    <w:p w:rsidR="009A2719" w:rsidRDefault="009A2719" w:rsidP="009A2719">
      <w:pPr>
        <w:pStyle w:val="ab"/>
      </w:pPr>
      <w:r>
        <w:t>Окно со списком назначений, пример 2:</w:t>
      </w:r>
    </w:p>
    <w:p w:rsidR="00C7734C" w:rsidRDefault="00C7734C" w:rsidP="008A1810">
      <w:pPr>
        <w:pStyle w:val="ab"/>
      </w:pPr>
    </w:p>
    <w:p w:rsidR="00C7734C" w:rsidRDefault="009A2719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2" name="Рисунок 22" descr="D:\Scripts\InfomatSelfChecking\_old_data\Demo Screenshots Infomat\03 - Cash Icon Text Onl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D:\Scripts\InfomatSelfChecking\_old_data\Demo Screenshots Infomat\03 - Cash Icon Text Only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34C" w:rsidRDefault="00C7734C" w:rsidP="008A1810">
      <w:pPr>
        <w:pStyle w:val="ab"/>
      </w:pPr>
    </w:p>
    <w:p w:rsidR="009A2719" w:rsidRDefault="009A2719" w:rsidP="009A2719">
      <w:pPr>
        <w:pStyle w:val="ab"/>
      </w:pPr>
      <w:r>
        <w:lastRenderedPageBreak/>
        <w:t>Окно со списком назначений, пример 3:</w:t>
      </w:r>
    </w:p>
    <w:p w:rsidR="009A2719" w:rsidRDefault="009A2719" w:rsidP="009A2719">
      <w:pPr>
        <w:pStyle w:val="ab"/>
      </w:pPr>
    </w:p>
    <w:p w:rsidR="009A2719" w:rsidRDefault="009A2719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3" name="Рисунок 23" descr="D:\Scripts\InfomatSelfChecking\_old_data\Demo Screenshots Infomat\01 - All together Detail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D:\Scripts\InfomatSelfChecking\_old_data\Demo Screenshots Infomat\01 - All together Details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  <w:r>
        <w:t>Окно с сообщением, что отметка о посещении успешно проставлена:</w:t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5" name="Рисунок 25" descr="D:\Scripts\InfomatSelfChecking\_old_data\Screenshots\07_marko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D:\Scripts\InfomatSelfChecking\_old_data\Screenshots\07_markok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  <w:r>
        <w:lastRenderedPageBreak/>
        <w:t>Окно с сообщением, что отметка о посещении успешно проставлена и список назначений распечатан:</w:t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6" name="Рисунок 26" descr="D:\Scripts\InfomatSelfChecking\_old_data\Screenshots\12_markok_printo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D:\Scripts\InfomatSelfChecking\_old_data\Screenshots\12_markok_printok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  <w:r>
        <w:t>Окно с сообщением, что для отметки о посещении необходимо обратиться на регистратуру:</w:t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7" name="Рисунок 27" descr="D:\Scripts\InfomatSelfChecking\_old_data\Screenshots\08_markfai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D:\Scripts\InfomatSelfChecking\_old_data\Screenshots\08_markfail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  <w:r>
        <w:lastRenderedPageBreak/>
        <w:t>Окно с сообщением, что для отметки о посещении необходимо обратиться на регистратуру</w:t>
      </w:r>
      <w:r w:rsidR="004A2A3C">
        <w:t xml:space="preserve"> и список назначений распечатан:</w:t>
      </w:r>
    </w:p>
    <w:p w:rsidR="004A2A3C" w:rsidRDefault="004A2A3C" w:rsidP="008A1810">
      <w:pPr>
        <w:pStyle w:val="ab"/>
      </w:pPr>
    </w:p>
    <w:p w:rsidR="004A2A3C" w:rsidRDefault="004A2A3C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8" name="Рисунок 28" descr="D:\Scripts\InfomatSelfChecking\_old_data\Screenshots\09_markfail_printero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D:\Scripts\InfomatSelfChecking\_old_data\Screenshots\09_markfail_printerok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A3C" w:rsidRDefault="004A2A3C" w:rsidP="008A1810">
      <w:pPr>
        <w:pStyle w:val="ab"/>
      </w:pPr>
    </w:p>
    <w:p w:rsidR="004A2A3C" w:rsidRDefault="004A2A3C" w:rsidP="008A1810">
      <w:pPr>
        <w:pStyle w:val="ab"/>
      </w:pPr>
    </w:p>
    <w:p w:rsidR="004A2A3C" w:rsidRDefault="004A2A3C" w:rsidP="008A1810">
      <w:pPr>
        <w:pStyle w:val="ab"/>
      </w:pPr>
      <w:r>
        <w:t>Окно с сообщением о том, что отметка о посещении проставлена, но распечатать список назначений не удалось:</w:t>
      </w:r>
    </w:p>
    <w:p w:rsidR="004A2A3C" w:rsidRDefault="004A2A3C" w:rsidP="008A1810">
      <w:pPr>
        <w:pStyle w:val="ab"/>
      </w:pPr>
    </w:p>
    <w:p w:rsidR="004A2A3C" w:rsidRDefault="004A2A3C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9" name="Рисунок 29" descr="D:\Scripts\InfomatSelfChecking\_old_data\Screenshots\06_markok_printerfai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D:\Scripts\InfomatSelfChecking\_old_data\Screenshots\06_markok_printerfail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A3C" w:rsidRDefault="004A2A3C" w:rsidP="004A2A3C">
      <w:pPr>
        <w:pStyle w:val="ab"/>
      </w:pPr>
      <w:r>
        <w:lastRenderedPageBreak/>
        <w:t>Окно с сообщением, что для отметки о посещении необходимо обратиться на регистратуру и список назначений распечатать не удалось:</w:t>
      </w:r>
    </w:p>
    <w:p w:rsidR="004A2A3C" w:rsidRDefault="004A2A3C" w:rsidP="004A2A3C">
      <w:pPr>
        <w:pStyle w:val="ab"/>
      </w:pPr>
    </w:p>
    <w:p w:rsidR="004A2A3C" w:rsidRDefault="004A2A3C" w:rsidP="004A2A3C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30" name="Рисунок 30" descr="D:\Scripts\InfomatSelfChecking\_old_data\Screenshots\10_markfail_printerfai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D:\Scripts\InfomatSelfChecking\_old_data\Screenshots\10_markfail_printerfail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34C" w:rsidRDefault="00C7734C" w:rsidP="008A1810">
      <w:pPr>
        <w:pStyle w:val="ab"/>
      </w:pPr>
    </w:p>
    <w:p w:rsidR="009A2719" w:rsidRDefault="009A2719" w:rsidP="008A1810">
      <w:pPr>
        <w:pStyle w:val="ab"/>
      </w:pPr>
    </w:p>
    <w:p w:rsidR="009A2719" w:rsidRDefault="009A2719" w:rsidP="008A1810">
      <w:pPr>
        <w:pStyle w:val="ab"/>
      </w:pPr>
    </w:p>
    <w:p w:rsidR="00C7734C" w:rsidRDefault="009A2719" w:rsidP="008A1810">
      <w:pPr>
        <w:pStyle w:val="ab"/>
      </w:pPr>
      <w:r>
        <w:t>Окно с выбором пациентов после просмотра списка назначений:</w:t>
      </w:r>
    </w:p>
    <w:p w:rsidR="009A2719" w:rsidRDefault="009A2719" w:rsidP="008A1810">
      <w:pPr>
        <w:pStyle w:val="ab"/>
      </w:pPr>
    </w:p>
    <w:p w:rsidR="00555F63" w:rsidRDefault="009A2719" w:rsidP="008A1810">
      <w:pPr>
        <w:pStyle w:val="ab"/>
      </w:pPr>
      <w:r>
        <w:rPr>
          <w:noProof/>
          <w:lang w:eastAsia="ru-RU"/>
        </w:rPr>
        <w:drawing>
          <wp:inline distT="0" distB="0" distL="0" distR="0">
            <wp:extent cx="4910400" cy="3931200"/>
            <wp:effectExtent l="0" t="0" r="5080" b="0"/>
            <wp:docPr id="24" name="Рисунок 24" descr="D:\Scripts\InfomatSelfChecking\_old_data\Previews\PatientSelectPreview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D:\Scripts\InfomatSelfChecking\_old_data\Previews\PatientSelectPreview6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393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5F63" w:rsidRPr="009A7644" w:rsidRDefault="00555F63" w:rsidP="00555F63">
      <w:pPr>
        <w:pStyle w:val="a3"/>
        <w:rPr>
          <w:sz w:val="28"/>
        </w:rPr>
      </w:pPr>
      <w:r>
        <w:rPr>
          <w:sz w:val="28"/>
        </w:rPr>
        <w:lastRenderedPageBreak/>
        <w:t>6</w:t>
      </w:r>
      <w:r w:rsidRPr="009A7644">
        <w:rPr>
          <w:sz w:val="28"/>
        </w:rPr>
        <w:t xml:space="preserve">) </w:t>
      </w:r>
      <w:r w:rsidR="009D04CB">
        <w:rPr>
          <w:sz w:val="28"/>
        </w:rPr>
        <w:t>Примеры распечатываемых списков назначений</w:t>
      </w: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51"/>
        <w:gridCol w:w="3351"/>
        <w:gridCol w:w="3351"/>
      </w:tblGrid>
      <w:tr w:rsidR="009D04CB" w:rsidTr="009D04CB">
        <w:tc>
          <w:tcPr>
            <w:tcW w:w="3351" w:type="dxa"/>
          </w:tcPr>
          <w:p w:rsidR="009D04CB" w:rsidRDefault="009D04CB" w:rsidP="008A1810">
            <w:pPr>
              <w:pStyle w:val="ab"/>
            </w:pPr>
            <w:r>
              <w:rPr>
                <w:noProof/>
                <w:lang w:eastAsia="ru-RU"/>
              </w:rPr>
              <w:drawing>
                <wp:inline distT="0" distB="0" distL="0" distR="0" wp14:anchorId="48FB88EB" wp14:editId="66B8F38A">
                  <wp:extent cx="1825200" cy="2624400"/>
                  <wp:effectExtent l="0" t="0" r="3810" b="508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5200" cy="2624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51" w:type="dxa"/>
          </w:tcPr>
          <w:p w:rsidR="009D04CB" w:rsidRDefault="009D04CB" w:rsidP="008A1810">
            <w:pPr>
              <w:pStyle w:val="ab"/>
            </w:pPr>
            <w:r>
              <w:rPr>
                <w:noProof/>
                <w:lang w:eastAsia="ru-RU"/>
              </w:rPr>
              <w:drawing>
                <wp:inline distT="0" distB="0" distL="0" distR="0" wp14:anchorId="51B05AB9" wp14:editId="79C337D2">
                  <wp:extent cx="1782000" cy="2160000"/>
                  <wp:effectExtent l="0" t="0" r="889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2000" cy="21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51" w:type="dxa"/>
          </w:tcPr>
          <w:p w:rsidR="009D04CB" w:rsidRDefault="009D04CB" w:rsidP="008A1810">
            <w:pPr>
              <w:pStyle w:val="ab"/>
            </w:pPr>
            <w:r>
              <w:rPr>
                <w:noProof/>
                <w:lang w:eastAsia="ru-RU"/>
              </w:rPr>
              <w:drawing>
                <wp:inline distT="0" distB="0" distL="0" distR="0" wp14:anchorId="0B1EF5C7" wp14:editId="0E3C09F0">
                  <wp:extent cx="1810800" cy="2638800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0800" cy="263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55F63" w:rsidRDefault="00555F63" w:rsidP="008A1810">
      <w:pPr>
        <w:pStyle w:val="ab"/>
      </w:pPr>
    </w:p>
    <w:p w:rsidR="00A80CCD" w:rsidRPr="009A7644" w:rsidRDefault="00FF3EC7" w:rsidP="00A80CCD">
      <w:pPr>
        <w:pStyle w:val="a3"/>
        <w:rPr>
          <w:sz w:val="28"/>
        </w:rPr>
      </w:pPr>
      <w:r>
        <w:rPr>
          <w:sz w:val="28"/>
        </w:rPr>
        <w:t>7</w:t>
      </w:r>
      <w:r w:rsidR="00A80CCD" w:rsidRPr="009A7644">
        <w:rPr>
          <w:sz w:val="28"/>
        </w:rPr>
        <w:t xml:space="preserve">) </w:t>
      </w:r>
      <w:r w:rsidR="00A80CCD">
        <w:rPr>
          <w:sz w:val="28"/>
        </w:rPr>
        <w:t>Примеры заявок в СТП</w:t>
      </w:r>
    </w:p>
    <w:p w:rsidR="00555F63" w:rsidRDefault="00A80CCD" w:rsidP="008A1810">
      <w:pPr>
        <w:pStyle w:val="ab"/>
      </w:pPr>
      <w:r>
        <w:rPr>
          <w:noProof/>
          <w:lang w:eastAsia="ru-RU"/>
        </w:rPr>
        <w:drawing>
          <wp:inline distT="0" distB="0" distL="0" distR="0" wp14:anchorId="0B4E5F39" wp14:editId="58A7B8CA">
            <wp:extent cx="4140000" cy="21564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215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CCD" w:rsidRDefault="00A80CCD" w:rsidP="008A1810">
      <w:pPr>
        <w:pStyle w:val="ab"/>
      </w:pPr>
    </w:p>
    <w:p w:rsidR="00555F63" w:rsidRDefault="00A80CCD" w:rsidP="008A1810">
      <w:pPr>
        <w:pStyle w:val="ab"/>
      </w:pPr>
      <w:r>
        <w:rPr>
          <w:noProof/>
          <w:lang w:eastAsia="ru-RU"/>
        </w:rPr>
        <w:drawing>
          <wp:inline distT="0" distB="0" distL="0" distR="0" wp14:anchorId="674A3437" wp14:editId="24C1FEF8">
            <wp:extent cx="4143600" cy="21564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215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5F63" w:rsidRDefault="00555F63" w:rsidP="008A1810">
      <w:pPr>
        <w:pStyle w:val="ab"/>
      </w:pPr>
    </w:p>
    <w:p w:rsidR="00A80CCD" w:rsidRDefault="00A80CCD" w:rsidP="008A1810">
      <w:pPr>
        <w:pStyle w:val="ab"/>
      </w:pPr>
    </w:p>
    <w:p w:rsidR="00A80CCD" w:rsidRDefault="00A80CCD" w:rsidP="008A1810">
      <w:pPr>
        <w:pStyle w:val="ab"/>
      </w:pPr>
    </w:p>
    <w:p w:rsidR="00A80CCD" w:rsidRDefault="00A80CCD" w:rsidP="008A1810">
      <w:pPr>
        <w:pStyle w:val="ab"/>
      </w:pPr>
    </w:p>
    <w:p w:rsidR="00A80CCD" w:rsidRDefault="00A80CCD" w:rsidP="008A1810">
      <w:pPr>
        <w:pStyle w:val="ab"/>
      </w:pPr>
    </w:p>
    <w:p w:rsidR="008A1810" w:rsidRPr="009A7644" w:rsidRDefault="00A80CCD" w:rsidP="008A1810">
      <w:pPr>
        <w:pStyle w:val="a3"/>
        <w:rPr>
          <w:sz w:val="28"/>
        </w:rPr>
      </w:pPr>
      <w:r>
        <w:rPr>
          <w:sz w:val="28"/>
        </w:rPr>
        <w:lastRenderedPageBreak/>
        <w:t>8</w:t>
      </w:r>
      <w:r w:rsidR="008A1810" w:rsidRPr="009A7644">
        <w:rPr>
          <w:sz w:val="28"/>
        </w:rPr>
        <w:t xml:space="preserve">) </w:t>
      </w:r>
      <w:r w:rsidR="008A1810">
        <w:rPr>
          <w:sz w:val="28"/>
        </w:rPr>
        <w:t>Настройки</w:t>
      </w:r>
    </w:p>
    <w:p w:rsidR="00AE10B6" w:rsidRDefault="008A1810" w:rsidP="00D524E9">
      <w:pPr>
        <w:pStyle w:val="ab"/>
      </w:pPr>
      <w:r>
        <w:t xml:space="preserve">В файле </w:t>
      </w:r>
      <w:r w:rsidR="00A80CCD" w:rsidRPr="00A80CCD">
        <w:t>..\</w:t>
      </w:r>
      <w:proofErr w:type="spellStart"/>
      <w:r w:rsidR="00A80CCD" w:rsidRPr="00A80CCD">
        <w:t>Resources</w:t>
      </w:r>
      <w:proofErr w:type="spellEnd"/>
      <w:r w:rsidR="00A80CCD" w:rsidRPr="00A80CCD">
        <w:t>\InfomatSelfChecking.ini</w:t>
      </w:r>
      <w:r>
        <w:t xml:space="preserve"> хранятся настройки программы в </w:t>
      </w:r>
      <w:r w:rsidR="007D6DD7">
        <w:t>текстовом формате</w:t>
      </w:r>
      <w:r w:rsidR="005A7907">
        <w:t>.</w:t>
      </w:r>
    </w:p>
    <w:p w:rsidR="00A80CCD" w:rsidRDefault="00A80CCD" w:rsidP="00D524E9">
      <w:pPr>
        <w:pStyle w:val="ab"/>
      </w:pPr>
    </w:p>
    <w:p w:rsidR="00AE10B6" w:rsidRDefault="003E2B6B" w:rsidP="00D524E9">
      <w:pPr>
        <w:pStyle w:val="ab"/>
      </w:pPr>
      <w:r w:rsidRPr="003E2B6B">
        <w:t>Основные настройки</w:t>
      </w:r>
      <w:r w:rsidR="00AE10B6"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2419"/>
        <w:gridCol w:w="1414"/>
        <w:gridCol w:w="6227"/>
      </w:tblGrid>
      <w:tr w:rsidR="00AE10B6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</w:tcPr>
          <w:p w:rsidR="00AE10B6" w:rsidRDefault="00AE10B6" w:rsidP="00AE10B6">
            <w:pPr>
              <w:pStyle w:val="ab"/>
            </w:pPr>
            <w:r>
              <w:t>Раздел</w:t>
            </w:r>
          </w:p>
        </w:tc>
        <w:tc>
          <w:tcPr>
            <w:tcW w:w="7641" w:type="dxa"/>
            <w:gridSpan w:val="2"/>
          </w:tcPr>
          <w:p w:rsidR="00AE10B6" w:rsidRDefault="003E2B6B" w:rsidP="00AE10B6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3E2B6B">
              <w:t>general</w:t>
            </w:r>
            <w:proofErr w:type="spellEnd"/>
          </w:p>
        </w:tc>
      </w:tr>
      <w:tr w:rsidR="003E2B6B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</w:tcPr>
          <w:p w:rsidR="00AE10B6" w:rsidRDefault="00AE10B6" w:rsidP="00AE10B6">
            <w:pPr>
              <w:pStyle w:val="ab"/>
            </w:pPr>
            <w:r>
              <w:t>Ключ</w:t>
            </w:r>
          </w:p>
        </w:tc>
        <w:tc>
          <w:tcPr>
            <w:tcW w:w="1414" w:type="dxa"/>
          </w:tcPr>
          <w:p w:rsidR="00AE10B6" w:rsidRPr="003E2B6B" w:rsidRDefault="003E2B6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6227" w:type="dxa"/>
          </w:tcPr>
          <w:p w:rsidR="00AE10B6" w:rsidRDefault="003E2B6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3E2B6B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</w:tcPr>
          <w:p w:rsidR="006168E3" w:rsidRDefault="003E2B6B" w:rsidP="003E2B6B">
            <w:pPr>
              <w:pStyle w:val="ab"/>
            </w:pPr>
            <w:proofErr w:type="spellStart"/>
            <w:r w:rsidRPr="003E2B6B">
              <w:t>infoclinica_database</w:t>
            </w:r>
            <w:proofErr w:type="spellEnd"/>
            <w:r w:rsidRPr="003E2B6B">
              <w:t>_</w:t>
            </w:r>
          </w:p>
          <w:p w:rsidR="00AE10B6" w:rsidRDefault="003E2B6B" w:rsidP="003E2B6B">
            <w:pPr>
              <w:pStyle w:val="ab"/>
            </w:pPr>
            <w:proofErr w:type="spellStart"/>
            <w:r w:rsidRPr="003E2B6B">
              <w:t>address</w:t>
            </w:r>
            <w:proofErr w:type="spellEnd"/>
          </w:p>
        </w:tc>
        <w:tc>
          <w:tcPr>
            <w:tcW w:w="1414" w:type="dxa"/>
          </w:tcPr>
          <w:p w:rsidR="00AE10B6" w:rsidRDefault="00AE10B6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7" w:type="dxa"/>
          </w:tcPr>
          <w:p w:rsidR="00AE10B6" w:rsidRPr="009F0A19" w:rsidRDefault="003E2B6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 xml:space="preserve">Путь к БД МИС </w:t>
            </w:r>
            <w:proofErr w:type="spellStart"/>
            <w:r w:rsidRPr="009F0A19">
              <w:rPr>
                <w:sz w:val="20"/>
              </w:rPr>
              <w:t>Инфоклиника</w:t>
            </w:r>
            <w:proofErr w:type="spellEnd"/>
            <w:r w:rsidRPr="009F0A19">
              <w:rPr>
                <w:sz w:val="20"/>
              </w:rPr>
              <w:t xml:space="preserve"> в формате </w:t>
            </w:r>
            <w:proofErr w:type="spellStart"/>
            <w:r w:rsidRPr="009F0A19">
              <w:rPr>
                <w:sz w:val="20"/>
                <w:lang w:val="en-US"/>
              </w:rPr>
              <w:t>ip</w:t>
            </w:r>
            <w:proofErr w:type="spellEnd"/>
            <w:r w:rsidRPr="009F0A19">
              <w:rPr>
                <w:sz w:val="20"/>
              </w:rPr>
              <w:t>_</w:t>
            </w:r>
            <w:r w:rsidRPr="009F0A19">
              <w:rPr>
                <w:sz w:val="20"/>
                <w:lang w:val="en-US"/>
              </w:rPr>
              <w:t>address</w:t>
            </w:r>
            <w:r w:rsidRPr="009F0A19">
              <w:rPr>
                <w:sz w:val="20"/>
              </w:rPr>
              <w:t>:</w:t>
            </w:r>
            <w:proofErr w:type="spellStart"/>
            <w:r w:rsidRPr="009F0A19">
              <w:rPr>
                <w:sz w:val="20"/>
                <w:lang w:val="en-US"/>
              </w:rPr>
              <w:t>db</w:t>
            </w:r>
            <w:proofErr w:type="spellEnd"/>
            <w:r w:rsidRPr="009F0A19">
              <w:rPr>
                <w:sz w:val="20"/>
              </w:rPr>
              <w:t>_</w:t>
            </w:r>
            <w:r w:rsidRPr="009F0A19">
              <w:rPr>
                <w:sz w:val="20"/>
                <w:lang w:val="en-US"/>
              </w:rPr>
              <w:t>name</w:t>
            </w:r>
            <w:r w:rsidRPr="009F0A19">
              <w:rPr>
                <w:sz w:val="20"/>
              </w:rPr>
              <w:t xml:space="preserve"> (пример 172.16.166.2:</w:t>
            </w:r>
            <w:r w:rsidRPr="009F0A19">
              <w:rPr>
                <w:sz w:val="20"/>
                <w:lang w:val="en-US"/>
              </w:rPr>
              <w:t>game</w:t>
            </w:r>
            <w:r w:rsidRPr="009F0A19">
              <w:rPr>
                <w:sz w:val="20"/>
              </w:rPr>
              <w:t>)</w:t>
            </w:r>
          </w:p>
        </w:tc>
      </w:tr>
      <w:tr w:rsidR="003E2B6B" w:rsidRPr="003E2B6B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</w:tcPr>
          <w:p w:rsidR="006168E3" w:rsidRDefault="003E2B6B" w:rsidP="003E2B6B">
            <w:pPr>
              <w:pStyle w:val="ab"/>
              <w:rPr>
                <w:lang w:val="en-US"/>
              </w:rPr>
            </w:pPr>
            <w:proofErr w:type="spellStart"/>
            <w:r w:rsidRPr="003E2B6B">
              <w:rPr>
                <w:lang w:val="en-US"/>
              </w:rPr>
              <w:t>form_max_time</w:t>
            </w:r>
            <w:proofErr w:type="spellEnd"/>
            <w:r w:rsidRPr="003E2B6B">
              <w:rPr>
                <w:lang w:val="en-US"/>
              </w:rPr>
              <w:t>_</w:t>
            </w:r>
          </w:p>
          <w:p w:rsidR="003E2B6B" w:rsidRPr="003E2B6B" w:rsidRDefault="003E2B6B" w:rsidP="003E2B6B">
            <w:pPr>
              <w:pStyle w:val="ab"/>
              <w:rPr>
                <w:lang w:val="en-US"/>
              </w:rPr>
            </w:pPr>
            <w:proofErr w:type="spellStart"/>
            <w:r w:rsidRPr="003E2B6B">
              <w:rPr>
                <w:lang w:val="en-US"/>
              </w:rPr>
              <w:t>wait_in_seconds</w:t>
            </w:r>
            <w:proofErr w:type="spellEnd"/>
          </w:p>
        </w:tc>
        <w:tc>
          <w:tcPr>
            <w:tcW w:w="1414" w:type="dxa"/>
          </w:tcPr>
          <w:p w:rsidR="003E2B6B" w:rsidRPr="003E2B6B" w:rsidRDefault="003E2B6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227" w:type="dxa"/>
          </w:tcPr>
          <w:p w:rsidR="003E2B6B" w:rsidRPr="009F0A19" w:rsidRDefault="003E2B6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Время в секундах, после которого форма автоматически закроется если пользователь не взаимодействует с программой</w:t>
            </w:r>
          </w:p>
        </w:tc>
      </w:tr>
      <w:tr w:rsidR="003E2B6B" w:rsidRPr="003E2B6B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</w:tcPr>
          <w:p w:rsidR="006168E3" w:rsidRDefault="003E2B6B" w:rsidP="003E2B6B">
            <w:pPr>
              <w:pStyle w:val="ab"/>
              <w:rPr>
                <w:lang w:val="en-US"/>
              </w:rPr>
            </w:pPr>
            <w:proofErr w:type="spellStart"/>
            <w:r w:rsidRPr="003E2B6B">
              <w:rPr>
                <w:lang w:val="en-US"/>
              </w:rPr>
              <w:t>show_appointments</w:t>
            </w:r>
            <w:proofErr w:type="spellEnd"/>
            <w:r w:rsidRPr="003E2B6B">
              <w:rPr>
                <w:lang w:val="en-US"/>
              </w:rPr>
              <w:t>_</w:t>
            </w:r>
          </w:p>
          <w:p w:rsidR="003E2B6B" w:rsidRPr="003E2B6B" w:rsidRDefault="003E2B6B" w:rsidP="003E2B6B">
            <w:pPr>
              <w:pStyle w:val="ab"/>
              <w:rPr>
                <w:lang w:val="en-US"/>
              </w:rPr>
            </w:pPr>
            <w:r w:rsidRPr="003E2B6B">
              <w:rPr>
                <w:lang w:val="en-US"/>
              </w:rPr>
              <w:t>form</w:t>
            </w:r>
          </w:p>
        </w:tc>
        <w:tc>
          <w:tcPr>
            <w:tcW w:w="1414" w:type="dxa"/>
          </w:tcPr>
          <w:p w:rsidR="003E2B6B" w:rsidRPr="003E2B6B" w:rsidRDefault="003E2B6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227" w:type="dxa"/>
          </w:tcPr>
          <w:p w:rsidR="003E2B6B" w:rsidRPr="009F0A19" w:rsidRDefault="003E2B6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В значении 1 будет показываться список назначений на экране, в значении 0, если пациенту не требуется обращаться на регистратуру, список назначений будет автоматически распечатан без отображения на экране</w:t>
            </w:r>
          </w:p>
        </w:tc>
      </w:tr>
      <w:tr w:rsidR="003E2B6B" w:rsidRPr="006168E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</w:tcPr>
          <w:p w:rsidR="003E2B6B" w:rsidRPr="003E2B6B" w:rsidRDefault="003E2B6B" w:rsidP="003E2B6B">
            <w:pPr>
              <w:pStyle w:val="ab"/>
              <w:rPr>
                <w:lang w:val="en-US"/>
              </w:rPr>
            </w:pPr>
            <w:proofErr w:type="spellStart"/>
            <w:r w:rsidRPr="003E2B6B">
              <w:rPr>
                <w:lang w:val="en-US"/>
              </w:rPr>
              <w:t>show_icons_description</w:t>
            </w:r>
            <w:proofErr w:type="spellEnd"/>
          </w:p>
        </w:tc>
        <w:tc>
          <w:tcPr>
            <w:tcW w:w="1414" w:type="dxa"/>
          </w:tcPr>
          <w:p w:rsidR="003E2B6B" w:rsidRPr="003E2B6B" w:rsidRDefault="003E2B6B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227" w:type="dxa"/>
          </w:tcPr>
          <w:p w:rsidR="003E2B6B" w:rsidRPr="009F0A19" w:rsidRDefault="006168E3" w:rsidP="00AE10B6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В значении 1 будет отображаться описание индикаторов в списке назначений, в значении 0 - нет</w:t>
            </w:r>
          </w:p>
        </w:tc>
      </w:tr>
      <w:tr w:rsidR="003E2B6B" w:rsidRPr="003E2B6B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9" w:type="dxa"/>
          </w:tcPr>
          <w:p w:rsidR="003E2B6B" w:rsidRPr="003E2B6B" w:rsidRDefault="003E2B6B" w:rsidP="003E2B6B">
            <w:pPr>
              <w:pStyle w:val="ab"/>
              <w:rPr>
                <w:lang w:val="en-US"/>
              </w:rPr>
            </w:pPr>
            <w:r w:rsidRPr="003E2B6B">
              <w:rPr>
                <w:lang w:val="en-US"/>
              </w:rPr>
              <w:t>debug</w:t>
            </w:r>
          </w:p>
        </w:tc>
        <w:tc>
          <w:tcPr>
            <w:tcW w:w="1414" w:type="dxa"/>
          </w:tcPr>
          <w:p w:rsidR="003E2B6B" w:rsidRPr="003E2B6B" w:rsidRDefault="003E2B6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227" w:type="dxa"/>
          </w:tcPr>
          <w:p w:rsidR="003E2B6B" w:rsidRPr="009F0A19" w:rsidRDefault="003E2B6B" w:rsidP="00AE10B6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В значении 1 будет включен режим отладки, в котором программа запускается в оконном режиме с размерами окна 1280х1024, так же не будут отправляться письма</w:t>
            </w:r>
          </w:p>
        </w:tc>
      </w:tr>
    </w:tbl>
    <w:p w:rsidR="00F23FDD" w:rsidRDefault="00F23FDD" w:rsidP="00AE10B6">
      <w:pPr>
        <w:pStyle w:val="ab"/>
      </w:pPr>
    </w:p>
    <w:p w:rsidR="003E2B6B" w:rsidRPr="003E2B6B" w:rsidRDefault="003E2B6B" w:rsidP="00AE10B6">
      <w:pPr>
        <w:pStyle w:val="ab"/>
      </w:pPr>
      <w:r w:rsidRPr="003E2B6B">
        <w:t>Временные интервалы для назначений</w:t>
      </w:r>
      <w:r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2418"/>
        <w:gridCol w:w="1414"/>
        <w:gridCol w:w="6228"/>
      </w:tblGrid>
      <w:tr w:rsidR="003E2B6B" w:rsidRPr="003E2B6B" w:rsidTr="00F16B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8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7642" w:type="dxa"/>
            <w:gridSpan w:val="2"/>
          </w:tcPr>
          <w:p w:rsidR="003E2B6B" w:rsidRPr="003E2B6B" w:rsidRDefault="003E2B6B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 w:rsidRPr="003E2B6B">
              <w:rPr>
                <w:lang w:val="en-US"/>
              </w:rPr>
              <w:t>available_time_to_set_mark_in_minutes</w:t>
            </w:r>
            <w:proofErr w:type="spellEnd"/>
          </w:p>
        </w:tc>
      </w:tr>
      <w:tr w:rsidR="003E2B6B" w:rsidTr="00F16B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8" w:type="dxa"/>
          </w:tcPr>
          <w:p w:rsidR="003E2B6B" w:rsidRDefault="003E2B6B" w:rsidP="003E2B6B">
            <w:pPr>
              <w:pStyle w:val="ab"/>
            </w:pPr>
            <w:r>
              <w:t>Ключ</w:t>
            </w:r>
          </w:p>
        </w:tc>
        <w:tc>
          <w:tcPr>
            <w:tcW w:w="1405" w:type="dxa"/>
          </w:tcPr>
          <w:p w:rsidR="003E2B6B" w:rsidRP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6237" w:type="dxa"/>
          </w:tcPr>
          <w:p w:rsid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3E2B6B" w:rsidTr="00F16B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8" w:type="dxa"/>
          </w:tcPr>
          <w:p w:rsidR="003E2B6B" w:rsidRDefault="003E2B6B" w:rsidP="003E2B6B">
            <w:pPr>
              <w:pStyle w:val="ab"/>
            </w:pPr>
            <w:proofErr w:type="spellStart"/>
            <w:r w:rsidRPr="003E2B6B">
              <w:t>past</w:t>
            </w:r>
            <w:proofErr w:type="spellEnd"/>
          </w:p>
        </w:tc>
        <w:tc>
          <w:tcPr>
            <w:tcW w:w="1405" w:type="dxa"/>
          </w:tcPr>
          <w:p w:rsidR="003E2B6B" w:rsidRDefault="003E2B6B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6237" w:type="dxa"/>
          </w:tcPr>
          <w:p w:rsidR="003E2B6B" w:rsidRPr="009F0A19" w:rsidRDefault="003E2B6B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Допустимое время в минутах, на которое пациент может опоздать</w:t>
            </w:r>
          </w:p>
        </w:tc>
      </w:tr>
      <w:tr w:rsidR="003E2B6B" w:rsidTr="00F16B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8" w:type="dxa"/>
          </w:tcPr>
          <w:p w:rsidR="003E2B6B" w:rsidRPr="003E2B6B" w:rsidRDefault="003E2B6B" w:rsidP="003E2B6B">
            <w:pPr>
              <w:pStyle w:val="ab"/>
            </w:pPr>
            <w:proofErr w:type="spellStart"/>
            <w:r w:rsidRPr="003E2B6B">
              <w:t>future</w:t>
            </w:r>
            <w:proofErr w:type="spellEnd"/>
          </w:p>
        </w:tc>
        <w:tc>
          <w:tcPr>
            <w:tcW w:w="1405" w:type="dxa"/>
          </w:tcPr>
          <w:p w:rsid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0</w:t>
            </w:r>
          </w:p>
        </w:tc>
        <w:tc>
          <w:tcPr>
            <w:tcW w:w="6237" w:type="dxa"/>
          </w:tcPr>
          <w:p w:rsidR="003E2B6B" w:rsidRPr="009F0A19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Допустимое время в минутах, в диапазоне которого будут показаны назначения</w:t>
            </w:r>
            <w:r w:rsidR="00F16B31" w:rsidRPr="009F0A19">
              <w:rPr>
                <w:sz w:val="20"/>
              </w:rPr>
              <w:t xml:space="preserve"> пациента</w:t>
            </w:r>
          </w:p>
        </w:tc>
      </w:tr>
      <w:tr w:rsidR="003E2B6B" w:rsidTr="00F16B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8" w:type="dxa"/>
          </w:tcPr>
          <w:p w:rsidR="003E2B6B" w:rsidRDefault="003E2B6B" w:rsidP="003E2B6B">
            <w:pPr>
              <w:pStyle w:val="ab"/>
            </w:pPr>
            <w:proofErr w:type="spellStart"/>
            <w:r w:rsidRPr="003E2B6B">
              <w:t>acceptable_difference</w:t>
            </w:r>
            <w:proofErr w:type="spellEnd"/>
            <w:r w:rsidRPr="003E2B6B">
              <w:t>_</w:t>
            </w:r>
          </w:p>
          <w:p w:rsidR="003E2B6B" w:rsidRPr="003E2B6B" w:rsidRDefault="003E2B6B" w:rsidP="003E2B6B">
            <w:pPr>
              <w:pStyle w:val="ab"/>
            </w:pPr>
            <w:proofErr w:type="spellStart"/>
            <w:r w:rsidRPr="003E2B6B">
              <w:t>between_appointments</w:t>
            </w:r>
            <w:proofErr w:type="spellEnd"/>
          </w:p>
        </w:tc>
        <w:tc>
          <w:tcPr>
            <w:tcW w:w="1405" w:type="dxa"/>
          </w:tcPr>
          <w:p w:rsidR="003E2B6B" w:rsidRDefault="003E2B6B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20</w:t>
            </w:r>
          </w:p>
        </w:tc>
        <w:tc>
          <w:tcPr>
            <w:tcW w:w="6237" w:type="dxa"/>
          </w:tcPr>
          <w:p w:rsidR="003E2B6B" w:rsidRPr="009F0A19" w:rsidRDefault="00F16B31" w:rsidP="006168E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Допустимое время в минутах, которое используется для связыв</w:t>
            </w:r>
            <w:r w:rsidR="006168E3" w:rsidRPr="009F0A19">
              <w:rPr>
                <w:sz w:val="20"/>
              </w:rPr>
              <w:t>ания назначений для отображения в списке назначений</w:t>
            </w:r>
          </w:p>
        </w:tc>
      </w:tr>
    </w:tbl>
    <w:p w:rsidR="003E2B6B" w:rsidRDefault="003E2B6B" w:rsidP="00AE10B6">
      <w:pPr>
        <w:pStyle w:val="ab"/>
      </w:pPr>
    </w:p>
    <w:p w:rsidR="00F16B31" w:rsidRDefault="00F16B31" w:rsidP="00AE10B6">
      <w:pPr>
        <w:pStyle w:val="ab"/>
      </w:pPr>
      <w:r w:rsidRPr="00F16B31">
        <w:t>Настройки рассылки писем</w:t>
      </w:r>
      <w:r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2291"/>
        <w:gridCol w:w="2382"/>
        <w:gridCol w:w="5387"/>
      </w:tblGrid>
      <w:tr w:rsidR="003E2B6B" w:rsidTr="00F16B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7769" w:type="dxa"/>
            <w:gridSpan w:val="2"/>
          </w:tcPr>
          <w:p w:rsidR="003E2B6B" w:rsidRDefault="00F16B31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F16B31">
              <w:t>mail</w:t>
            </w:r>
            <w:proofErr w:type="spellEnd"/>
          </w:p>
        </w:tc>
      </w:tr>
      <w:tr w:rsidR="003E2B6B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3E2B6B" w:rsidRDefault="003E2B6B" w:rsidP="003E2B6B">
            <w:pPr>
              <w:pStyle w:val="ab"/>
            </w:pPr>
            <w:r>
              <w:t>Ключ</w:t>
            </w:r>
          </w:p>
        </w:tc>
        <w:tc>
          <w:tcPr>
            <w:tcW w:w="2382" w:type="dxa"/>
          </w:tcPr>
          <w:p w:rsidR="003E2B6B" w:rsidRP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5387" w:type="dxa"/>
          </w:tcPr>
          <w:p w:rsid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3E2B6B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3E2B6B" w:rsidRDefault="00F16B31" w:rsidP="003E2B6B">
            <w:pPr>
              <w:pStyle w:val="ab"/>
            </w:pPr>
            <w:proofErr w:type="spellStart"/>
            <w:r w:rsidRPr="00F16B31">
              <w:t>server</w:t>
            </w:r>
            <w:proofErr w:type="spellEnd"/>
          </w:p>
        </w:tc>
        <w:tc>
          <w:tcPr>
            <w:tcW w:w="2382" w:type="dxa"/>
          </w:tcPr>
          <w:p w:rsidR="003E2B6B" w:rsidRDefault="00F16B31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6B31">
              <w:t>smtp.budzdorov.ru</w:t>
            </w:r>
          </w:p>
        </w:tc>
        <w:tc>
          <w:tcPr>
            <w:tcW w:w="5387" w:type="dxa"/>
          </w:tcPr>
          <w:p w:rsidR="003E2B6B" w:rsidRPr="009F0A19" w:rsidRDefault="00F16B31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 xml:space="preserve">Адрес </w:t>
            </w:r>
            <w:r w:rsidRPr="009F0A19">
              <w:rPr>
                <w:sz w:val="20"/>
                <w:lang w:val="en-US"/>
              </w:rPr>
              <w:t xml:space="preserve">SMTP </w:t>
            </w:r>
            <w:r w:rsidRPr="009F0A19">
              <w:rPr>
                <w:sz w:val="20"/>
              </w:rPr>
              <w:t>сервера</w:t>
            </w:r>
          </w:p>
        </w:tc>
      </w:tr>
      <w:tr w:rsidR="00F16B31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F16B31" w:rsidRDefault="00F16B31" w:rsidP="003E2B6B">
            <w:pPr>
              <w:pStyle w:val="ab"/>
            </w:pPr>
            <w:proofErr w:type="spellStart"/>
            <w:r w:rsidRPr="00F16B31">
              <w:t>login</w:t>
            </w:r>
            <w:proofErr w:type="spellEnd"/>
          </w:p>
        </w:tc>
        <w:tc>
          <w:tcPr>
            <w:tcW w:w="2382" w:type="dxa"/>
          </w:tcPr>
          <w:p w:rsidR="006168E3" w:rsidRDefault="00F16B31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F16B31">
              <w:t>infomat_notification</w:t>
            </w:r>
            <w:proofErr w:type="spellEnd"/>
            <w:r w:rsidRPr="00F16B31">
              <w:t>@</w:t>
            </w:r>
          </w:p>
          <w:p w:rsidR="00F16B31" w:rsidRDefault="00F16B31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16B31">
              <w:t>nnkk.budzdorov.su</w:t>
            </w:r>
          </w:p>
        </w:tc>
        <w:tc>
          <w:tcPr>
            <w:tcW w:w="5387" w:type="dxa"/>
          </w:tcPr>
          <w:p w:rsidR="00F16B31" w:rsidRPr="009F0A19" w:rsidRDefault="00F16B31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Логин от почтового ящика</w:t>
            </w:r>
          </w:p>
        </w:tc>
      </w:tr>
      <w:tr w:rsidR="00F16B31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F16B31" w:rsidRDefault="00F16B31" w:rsidP="003E2B6B">
            <w:pPr>
              <w:pStyle w:val="ab"/>
            </w:pPr>
            <w:proofErr w:type="spellStart"/>
            <w:r w:rsidRPr="00F16B31">
              <w:t>password</w:t>
            </w:r>
            <w:proofErr w:type="spellEnd"/>
          </w:p>
        </w:tc>
        <w:tc>
          <w:tcPr>
            <w:tcW w:w="2382" w:type="dxa"/>
          </w:tcPr>
          <w:p w:rsidR="00F16B31" w:rsidRDefault="00F16B31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387" w:type="dxa"/>
          </w:tcPr>
          <w:p w:rsidR="00F16B31" w:rsidRPr="009F0A19" w:rsidRDefault="00F16B31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Пароль</w:t>
            </w:r>
          </w:p>
        </w:tc>
      </w:tr>
      <w:tr w:rsidR="00F16B31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F16B31" w:rsidRDefault="00F16B31" w:rsidP="003E2B6B">
            <w:pPr>
              <w:pStyle w:val="ab"/>
            </w:pPr>
            <w:proofErr w:type="spellStart"/>
            <w:r w:rsidRPr="00F16B31">
              <w:t>to</w:t>
            </w:r>
            <w:proofErr w:type="spellEnd"/>
          </w:p>
        </w:tc>
        <w:tc>
          <w:tcPr>
            <w:tcW w:w="2382" w:type="dxa"/>
          </w:tcPr>
          <w:p w:rsidR="00F16B31" w:rsidRDefault="00F16B31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16B31">
              <w:t>stp@7828882.ru</w:t>
            </w:r>
          </w:p>
        </w:tc>
        <w:tc>
          <w:tcPr>
            <w:tcW w:w="5387" w:type="dxa"/>
          </w:tcPr>
          <w:p w:rsidR="00F16B31" w:rsidRPr="009F0A19" w:rsidRDefault="00F16B31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Почтовый адрес получателя сообщений об ошибках в работе</w:t>
            </w:r>
          </w:p>
        </w:tc>
      </w:tr>
      <w:tr w:rsidR="00F16B31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F16B31" w:rsidRDefault="00F16B31" w:rsidP="003E2B6B">
            <w:pPr>
              <w:pStyle w:val="ab"/>
            </w:pPr>
            <w:proofErr w:type="spellStart"/>
            <w:r w:rsidRPr="00F16B31">
              <w:t>title</w:t>
            </w:r>
            <w:proofErr w:type="spellEnd"/>
          </w:p>
        </w:tc>
        <w:tc>
          <w:tcPr>
            <w:tcW w:w="2382" w:type="dxa"/>
          </w:tcPr>
          <w:p w:rsidR="00F16B31" w:rsidRDefault="00F16B31" w:rsidP="00F16B31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6B31">
              <w:t xml:space="preserve">На группу поддержки </w:t>
            </w:r>
            <w:r>
              <w:t>*</w:t>
            </w:r>
            <w:r w:rsidRPr="00F16B31">
              <w:t>:</w:t>
            </w:r>
          </w:p>
        </w:tc>
        <w:tc>
          <w:tcPr>
            <w:tcW w:w="5387" w:type="dxa"/>
          </w:tcPr>
          <w:p w:rsidR="00F16B31" w:rsidRPr="009F0A19" w:rsidRDefault="00F16B31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Заголовок письма. Вместо знака * нужно подставить название филиала.</w:t>
            </w:r>
          </w:p>
        </w:tc>
      </w:tr>
      <w:tr w:rsidR="00F16B31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F16B31" w:rsidRDefault="00F16B31" w:rsidP="003E2B6B">
            <w:pPr>
              <w:pStyle w:val="ab"/>
            </w:pPr>
            <w:proofErr w:type="spellStart"/>
            <w:r w:rsidRPr="00F16B31">
              <w:t>send_email</w:t>
            </w:r>
            <w:proofErr w:type="spellEnd"/>
          </w:p>
        </w:tc>
        <w:tc>
          <w:tcPr>
            <w:tcW w:w="2382" w:type="dxa"/>
          </w:tcPr>
          <w:p w:rsidR="00F16B31" w:rsidRDefault="00F16B31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5387" w:type="dxa"/>
          </w:tcPr>
          <w:p w:rsidR="00F16B31" w:rsidRPr="009F0A19" w:rsidRDefault="00F16B31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В значении 1 письма будут отсылаться, в значении 0  - нет.</w:t>
            </w:r>
          </w:p>
        </w:tc>
      </w:tr>
      <w:tr w:rsidR="00F16B31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F16B31" w:rsidRDefault="00F16B31" w:rsidP="003E2B6B">
            <w:pPr>
              <w:pStyle w:val="ab"/>
            </w:pPr>
            <w:proofErr w:type="spellStart"/>
            <w:r w:rsidRPr="00F16B31">
              <w:t>working_hours_begins</w:t>
            </w:r>
            <w:proofErr w:type="spellEnd"/>
          </w:p>
        </w:tc>
        <w:tc>
          <w:tcPr>
            <w:tcW w:w="2382" w:type="dxa"/>
          </w:tcPr>
          <w:p w:rsidR="00F16B31" w:rsidRDefault="00F16B31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6B31">
              <w:t>07:30</w:t>
            </w:r>
          </w:p>
        </w:tc>
        <w:tc>
          <w:tcPr>
            <w:tcW w:w="5387" w:type="dxa"/>
          </w:tcPr>
          <w:p w:rsidR="00F16B31" w:rsidRPr="009F0A19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Раньше этого времени рассылка писем не будет происходить</w:t>
            </w:r>
          </w:p>
        </w:tc>
      </w:tr>
      <w:tr w:rsidR="00F16B31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91" w:type="dxa"/>
          </w:tcPr>
          <w:p w:rsidR="00F16B31" w:rsidRDefault="00F16B31" w:rsidP="003E2B6B">
            <w:pPr>
              <w:pStyle w:val="ab"/>
            </w:pPr>
            <w:proofErr w:type="spellStart"/>
            <w:r w:rsidRPr="00F16B31">
              <w:t>working_hours_ends</w:t>
            </w:r>
            <w:proofErr w:type="spellEnd"/>
          </w:p>
        </w:tc>
        <w:tc>
          <w:tcPr>
            <w:tcW w:w="2382" w:type="dxa"/>
          </w:tcPr>
          <w:p w:rsidR="00F16B31" w:rsidRDefault="00F16B31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16B31">
              <w:t>23:30</w:t>
            </w:r>
          </w:p>
        </w:tc>
        <w:tc>
          <w:tcPr>
            <w:tcW w:w="5387" w:type="dxa"/>
          </w:tcPr>
          <w:p w:rsidR="00F16B31" w:rsidRPr="009F0A19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9F0A19">
              <w:rPr>
                <w:sz w:val="20"/>
              </w:rPr>
              <w:t>Позднее этого времени рассылка писем не будет происходить</w:t>
            </w:r>
          </w:p>
        </w:tc>
      </w:tr>
    </w:tbl>
    <w:p w:rsidR="003E2B6B" w:rsidRDefault="003E2B6B" w:rsidP="00AE10B6">
      <w:pPr>
        <w:pStyle w:val="ab"/>
      </w:pPr>
    </w:p>
    <w:p w:rsidR="006168E3" w:rsidRDefault="006168E3" w:rsidP="00AE10B6">
      <w:pPr>
        <w:pStyle w:val="ab"/>
      </w:pPr>
      <w:r w:rsidRPr="006168E3">
        <w:t>Отслеживание статуса принтера</w:t>
      </w:r>
      <w:r>
        <w:t>:</w:t>
      </w:r>
    </w:p>
    <w:tbl>
      <w:tblPr>
        <w:tblStyle w:val="-52"/>
        <w:tblW w:w="10060" w:type="dxa"/>
        <w:tblLook w:val="04A0" w:firstRow="1" w:lastRow="0" w:firstColumn="1" w:lastColumn="0" w:noHBand="0" w:noVBand="1"/>
      </w:tblPr>
      <w:tblGrid>
        <w:gridCol w:w="1000"/>
        <w:gridCol w:w="2448"/>
        <w:gridCol w:w="6612"/>
      </w:tblGrid>
      <w:tr w:rsidR="003E2B6B" w:rsidTr="00F16B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3E2B6B" w:rsidRDefault="006168E3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168E3">
              <w:t>printer</w:t>
            </w:r>
            <w:proofErr w:type="spellEnd"/>
          </w:p>
        </w:tc>
      </w:tr>
      <w:tr w:rsidR="003E2B6B" w:rsidTr="00F16B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3E2B6B">
            <w:pPr>
              <w:pStyle w:val="ab"/>
            </w:pPr>
            <w:r>
              <w:t>Ключ</w:t>
            </w:r>
          </w:p>
        </w:tc>
        <w:tc>
          <w:tcPr>
            <w:tcW w:w="2448" w:type="dxa"/>
          </w:tcPr>
          <w:p w:rsidR="003E2B6B" w:rsidRP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6612" w:type="dxa"/>
          </w:tcPr>
          <w:p w:rsid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3E2B6B" w:rsidTr="00F16B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6168E3" w:rsidP="003E2B6B">
            <w:pPr>
              <w:pStyle w:val="ab"/>
            </w:pPr>
            <w:proofErr w:type="spellStart"/>
            <w:r w:rsidRPr="006168E3">
              <w:t>name</w:t>
            </w:r>
            <w:proofErr w:type="spellEnd"/>
          </w:p>
        </w:tc>
        <w:tc>
          <w:tcPr>
            <w:tcW w:w="2448" w:type="dxa"/>
          </w:tcPr>
          <w:p w:rsidR="003E2B6B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168E3">
              <w:t>custom</w:t>
            </w:r>
            <w:proofErr w:type="spellEnd"/>
            <w:r w:rsidRPr="006168E3">
              <w:t xml:space="preserve"> vkp80 </w:t>
            </w:r>
            <w:proofErr w:type="spellStart"/>
            <w:r w:rsidRPr="006168E3">
              <w:t>ii</w:t>
            </w:r>
            <w:proofErr w:type="spellEnd"/>
          </w:p>
        </w:tc>
        <w:tc>
          <w:tcPr>
            <w:tcW w:w="6612" w:type="dxa"/>
          </w:tcPr>
          <w:p w:rsidR="003E2B6B" w:rsidRPr="00FF3EC7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FF3EC7">
              <w:rPr>
                <w:sz w:val="20"/>
              </w:rPr>
              <w:t>Название принтера в системе для мониторинга его статуса. В случае отсутствия значения, мониторинг не будет производиться</w:t>
            </w:r>
          </w:p>
        </w:tc>
      </w:tr>
    </w:tbl>
    <w:p w:rsidR="006168E3" w:rsidRPr="006168E3" w:rsidRDefault="006168E3" w:rsidP="00AE10B6">
      <w:pPr>
        <w:pStyle w:val="ab"/>
        <w:rPr>
          <w:b/>
        </w:rPr>
      </w:pPr>
      <w:r w:rsidRPr="006168E3">
        <w:rPr>
          <w:b/>
        </w:rPr>
        <w:lastRenderedPageBreak/>
        <w:t xml:space="preserve">Внимание! </w:t>
      </w:r>
      <w:r>
        <w:rPr>
          <w:b/>
        </w:rPr>
        <w:t>Следующие</w:t>
      </w:r>
      <w:r w:rsidRPr="006168E3">
        <w:rPr>
          <w:b/>
        </w:rPr>
        <w:t xml:space="preserve"> блок</w:t>
      </w:r>
      <w:r>
        <w:rPr>
          <w:b/>
        </w:rPr>
        <w:t>и</w:t>
      </w:r>
      <w:r w:rsidRPr="006168E3">
        <w:rPr>
          <w:b/>
        </w:rPr>
        <w:t xml:space="preserve"> настроек не рекомендуется изменять без согласования с отделом бизнес-анализа.</w:t>
      </w:r>
    </w:p>
    <w:p w:rsidR="006168E3" w:rsidRDefault="006168E3" w:rsidP="00AE10B6">
      <w:pPr>
        <w:pStyle w:val="ab"/>
      </w:pPr>
    </w:p>
    <w:p w:rsidR="006168E3" w:rsidRDefault="006168E3" w:rsidP="00AE10B6">
      <w:pPr>
        <w:pStyle w:val="ab"/>
      </w:pPr>
      <w:r w:rsidRPr="006168E3">
        <w:t>Внешний вид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2337"/>
        <w:gridCol w:w="2478"/>
        <w:gridCol w:w="5245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7723" w:type="dxa"/>
            <w:gridSpan w:val="2"/>
          </w:tcPr>
          <w:p w:rsidR="003E2B6B" w:rsidRDefault="006168E3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168E3">
              <w:t>colors</w:t>
            </w:r>
            <w:proofErr w:type="spellEnd"/>
          </w:p>
        </w:tc>
      </w:tr>
      <w:tr w:rsidR="003E2B6B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3E2B6B" w:rsidRDefault="003E2B6B" w:rsidP="003E2B6B">
            <w:pPr>
              <w:pStyle w:val="ab"/>
            </w:pPr>
            <w:r>
              <w:t>Ключ</w:t>
            </w:r>
          </w:p>
        </w:tc>
        <w:tc>
          <w:tcPr>
            <w:tcW w:w="2478" w:type="dxa"/>
          </w:tcPr>
          <w:p w:rsidR="003E2B6B" w:rsidRP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5245" w:type="dxa"/>
          </w:tcPr>
          <w:p w:rsid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6168E3" w:rsidRPr="006168E3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Default="006168E3" w:rsidP="003E2B6B">
            <w:pPr>
              <w:pStyle w:val="ab"/>
            </w:pPr>
            <w:proofErr w:type="spellStart"/>
            <w:r w:rsidRPr="006168E3">
              <w:t>header</w:t>
            </w:r>
            <w:proofErr w:type="spellEnd"/>
          </w:p>
        </w:tc>
        <w:tc>
          <w:tcPr>
            <w:tcW w:w="2478" w:type="dxa"/>
          </w:tcPr>
          <w:p w:rsid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68E3">
              <w:t>0x4e9b44</w:t>
            </w:r>
          </w:p>
        </w:tc>
        <w:tc>
          <w:tcPr>
            <w:tcW w:w="5245" w:type="dxa"/>
            <w:vMerge w:val="restart"/>
          </w:tcPr>
          <w:p w:rsidR="006168E3" w:rsidRP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Цвета</w:t>
            </w:r>
            <w:r w:rsidRPr="006168E3">
              <w:rPr>
                <w:lang w:val="en-US"/>
              </w:rPr>
              <w:t xml:space="preserve"> </w:t>
            </w:r>
            <w:r>
              <w:t>элементов</w:t>
            </w:r>
            <w:r w:rsidRPr="006168E3">
              <w:rPr>
                <w:lang w:val="en-US"/>
              </w:rPr>
              <w:t xml:space="preserve"> </w:t>
            </w:r>
            <w:r>
              <w:t>интерфейса</w:t>
            </w:r>
            <w:r w:rsidRPr="006168E3">
              <w:rPr>
                <w:lang w:val="en-US"/>
              </w:rPr>
              <w:t xml:space="preserve">. </w:t>
            </w:r>
            <w:r>
              <w:t xml:space="preserve">Задаются в формате </w:t>
            </w:r>
            <w:r>
              <w:rPr>
                <w:lang w:val="en-US"/>
              </w:rPr>
              <w:t>HEX</w:t>
            </w:r>
            <w:r w:rsidRPr="006168E3">
              <w:t xml:space="preserve"> (</w:t>
            </w:r>
            <w:r>
              <w:t xml:space="preserve">пример </w:t>
            </w:r>
            <w:r w:rsidRPr="006168E3">
              <w:t>0</w:t>
            </w:r>
            <w:proofErr w:type="spellStart"/>
            <w:r>
              <w:rPr>
                <w:lang w:val="en-US"/>
              </w:rPr>
              <w:t>xffffff</w:t>
            </w:r>
            <w:proofErr w:type="spellEnd"/>
            <w:r w:rsidRPr="006168E3">
              <w:t>)</w:t>
            </w:r>
          </w:p>
        </w:tc>
      </w:tr>
      <w:tr w:rsidR="006168E3" w:rsidRPr="006168E3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Pr="006168E3" w:rsidRDefault="006168E3" w:rsidP="003E2B6B">
            <w:pPr>
              <w:pStyle w:val="ab"/>
              <w:rPr>
                <w:lang w:val="en-US"/>
              </w:rPr>
            </w:pPr>
            <w:r w:rsidRPr="006168E3">
              <w:rPr>
                <w:lang w:val="en-US"/>
              </w:rPr>
              <w:t>button</w:t>
            </w:r>
          </w:p>
        </w:tc>
        <w:tc>
          <w:tcPr>
            <w:tcW w:w="2478" w:type="dxa"/>
          </w:tcPr>
          <w:p w:rsidR="006168E3" w:rsidRP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6168E3">
              <w:rPr>
                <w:lang w:val="en-US"/>
              </w:rPr>
              <w:t>0x4e9b44</w:t>
            </w:r>
          </w:p>
        </w:tc>
        <w:tc>
          <w:tcPr>
            <w:tcW w:w="5245" w:type="dxa"/>
            <w:vMerge/>
          </w:tcPr>
          <w:p w:rsidR="006168E3" w:rsidRP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6168E3" w:rsidRPr="006168E3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Pr="006168E3" w:rsidRDefault="006168E3" w:rsidP="003E2B6B">
            <w:pPr>
              <w:pStyle w:val="ab"/>
              <w:rPr>
                <w:lang w:val="en-US"/>
              </w:rPr>
            </w:pPr>
            <w:proofErr w:type="spellStart"/>
            <w:r w:rsidRPr="006168E3">
              <w:rPr>
                <w:lang w:val="en-US"/>
              </w:rPr>
              <w:t>button_pessed</w:t>
            </w:r>
            <w:proofErr w:type="spellEnd"/>
          </w:p>
        </w:tc>
        <w:tc>
          <w:tcPr>
            <w:tcW w:w="2478" w:type="dxa"/>
          </w:tcPr>
          <w:p w:rsidR="006168E3" w:rsidRP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68E3">
              <w:rPr>
                <w:lang w:val="en-US"/>
              </w:rPr>
              <w:t>0x43853a</w:t>
            </w:r>
          </w:p>
        </w:tc>
        <w:tc>
          <w:tcPr>
            <w:tcW w:w="5245" w:type="dxa"/>
            <w:vMerge/>
          </w:tcPr>
          <w:p w:rsidR="006168E3" w:rsidRP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6168E3" w:rsidRPr="006168E3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Pr="006168E3" w:rsidRDefault="006168E3" w:rsidP="003E2B6B">
            <w:pPr>
              <w:pStyle w:val="ab"/>
              <w:rPr>
                <w:lang w:val="en-US"/>
              </w:rPr>
            </w:pPr>
            <w:proofErr w:type="spellStart"/>
            <w:r w:rsidRPr="006168E3">
              <w:rPr>
                <w:lang w:val="en-US"/>
              </w:rPr>
              <w:t>main_button</w:t>
            </w:r>
            <w:proofErr w:type="spellEnd"/>
          </w:p>
        </w:tc>
        <w:tc>
          <w:tcPr>
            <w:tcW w:w="2478" w:type="dxa"/>
          </w:tcPr>
          <w:p w:rsidR="006168E3" w:rsidRP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6168E3">
              <w:rPr>
                <w:lang w:val="en-US"/>
              </w:rPr>
              <w:t>0xe0e0e0</w:t>
            </w:r>
          </w:p>
        </w:tc>
        <w:tc>
          <w:tcPr>
            <w:tcW w:w="5245" w:type="dxa"/>
            <w:vMerge/>
          </w:tcPr>
          <w:p w:rsidR="006168E3" w:rsidRP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6168E3" w:rsidRPr="006168E3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Pr="006168E3" w:rsidRDefault="006168E3" w:rsidP="003E2B6B">
            <w:pPr>
              <w:pStyle w:val="ab"/>
              <w:rPr>
                <w:lang w:val="en-US"/>
              </w:rPr>
            </w:pPr>
            <w:proofErr w:type="spellStart"/>
            <w:r w:rsidRPr="006168E3">
              <w:rPr>
                <w:lang w:val="en-US"/>
              </w:rPr>
              <w:t>main_button_pressed</w:t>
            </w:r>
            <w:proofErr w:type="spellEnd"/>
          </w:p>
        </w:tc>
        <w:tc>
          <w:tcPr>
            <w:tcW w:w="2478" w:type="dxa"/>
          </w:tcPr>
          <w:p w:rsidR="006168E3" w:rsidRP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68E3">
              <w:rPr>
                <w:lang w:val="en-US"/>
              </w:rPr>
              <w:t>0xd6d6d6</w:t>
            </w:r>
          </w:p>
        </w:tc>
        <w:tc>
          <w:tcPr>
            <w:tcW w:w="5245" w:type="dxa"/>
            <w:vMerge/>
          </w:tcPr>
          <w:p w:rsidR="006168E3" w:rsidRP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6168E3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Default="006168E3" w:rsidP="003E2B6B">
            <w:pPr>
              <w:pStyle w:val="ab"/>
            </w:pPr>
            <w:proofErr w:type="spellStart"/>
            <w:r w:rsidRPr="006168E3">
              <w:rPr>
                <w:lang w:val="en-US"/>
              </w:rPr>
              <w:t>na</w:t>
            </w:r>
            <w:r w:rsidRPr="006168E3">
              <w:t>me_button_selected</w:t>
            </w:r>
            <w:proofErr w:type="spellEnd"/>
          </w:p>
        </w:tc>
        <w:tc>
          <w:tcPr>
            <w:tcW w:w="2478" w:type="dxa"/>
          </w:tcPr>
          <w:p w:rsid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68E3">
              <w:t>0x6dcbde</w:t>
            </w:r>
          </w:p>
        </w:tc>
        <w:tc>
          <w:tcPr>
            <w:tcW w:w="5245" w:type="dxa"/>
            <w:vMerge/>
          </w:tcPr>
          <w:p w:rsid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168E3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Default="006168E3" w:rsidP="003E2B6B">
            <w:pPr>
              <w:pStyle w:val="ab"/>
            </w:pPr>
            <w:proofErr w:type="spellStart"/>
            <w:r w:rsidRPr="006168E3">
              <w:t>disabled</w:t>
            </w:r>
            <w:proofErr w:type="spellEnd"/>
          </w:p>
        </w:tc>
        <w:tc>
          <w:tcPr>
            <w:tcW w:w="2478" w:type="dxa"/>
          </w:tcPr>
          <w:p w:rsid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68E3">
              <w:t>0xdfdfdf</w:t>
            </w:r>
          </w:p>
        </w:tc>
        <w:tc>
          <w:tcPr>
            <w:tcW w:w="5245" w:type="dxa"/>
            <w:vMerge/>
          </w:tcPr>
          <w:p w:rsid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168E3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Default="006168E3" w:rsidP="003E2B6B">
            <w:pPr>
              <w:pStyle w:val="ab"/>
            </w:pPr>
            <w:proofErr w:type="spellStart"/>
            <w:r w:rsidRPr="006168E3">
              <w:t>disabled_text</w:t>
            </w:r>
            <w:proofErr w:type="spellEnd"/>
          </w:p>
        </w:tc>
        <w:tc>
          <w:tcPr>
            <w:tcW w:w="2478" w:type="dxa"/>
          </w:tcPr>
          <w:p w:rsid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68E3">
              <w:t>0xa5a5a5</w:t>
            </w:r>
          </w:p>
        </w:tc>
        <w:tc>
          <w:tcPr>
            <w:tcW w:w="5245" w:type="dxa"/>
            <w:vMerge/>
          </w:tcPr>
          <w:p w:rsid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168E3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Default="006168E3" w:rsidP="003E2B6B">
            <w:pPr>
              <w:pStyle w:val="ab"/>
            </w:pPr>
            <w:proofErr w:type="spellStart"/>
            <w:r w:rsidRPr="006168E3">
              <w:t>text</w:t>
            </w:r>
            <w:proofErr w:type="spellEnd"/>
          </w:p>
        </w:tc>
        <w:tc>
          <w:tcPr>
            <w:tcW w:w="2478" w:type="dxa"/>
          </w:tcPr>
          <w:p w:rsid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68E3">
              <w:t>0x2c3d3f</w:t>
            </w:r>
          </w:p>
        </w:tc>
        <w:tc>
          <w:tcPr>
            <w:tcW w:w="5245" w:type="dxa"/>
            <w:vMerge/>
          </w:tcPr>
          <w:p w:rsid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168E3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Default="006168E3" w:rsidP="003E2B6B">
            <w:pPr>
              <w:pStyle w:val="ab"/>
            </w:pPr>
            <w:proofErr w:type="spellStart"/>
            <w:r w:rsidRPr="006168E3">
              <w:t>alternate_text</w:t>
            </w:r>
            <w:proofErr w:type="spellEnd"/>
          </w:p>
        </w:tc>
        <w:tc>
          <w:tcPr>
            <w:tcW w:w="2478" w:type="dxa"/>
          </w:tcPr>
          <w:p w:rsid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68E3">
              <w:t>0xffffff</w:t>
            </w:r>
          </w:p>
        </w:tc>
        <w:tc>
          <w:tcPr>
            <w:tcW w:w="5245" w:type="dxa"/>
            <w:vMerge/>
          </w:tcPr>
          <w:p w:rsid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168E3" w:rsidTr="006168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Default="006168E3" w:rsidP="003E2B6B">
            <w:pPr>
              <w:pStyle w:val="ab"/>
            </w:pPr>
            <w:proofErr w:type="spellStart"/>
            <w:r w:rsidRPr="006168E3">
              <w:t>main_background</w:t>
            </w:r>
            <w:proofErr w:type="spellEnd"/>
          </w:p>
        </w:tc>
        <w:tc>
          <w:tcPr>
            <w:tcW w:w="2478" w:type="dxa"/>
          </w:tcPr>
          <w:p w:rsid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68E3">
              <w:t>0xffffff</w:t>
            </w:r>
          </w:p>
        </w:tc>
        <w:tc>
          <w:tcPr>
            <w:tcW w:w="5245" w:type="dxa"/>
            <w:vMerge/>
          </w:tcPr>
          <w:p w:rsidR="006168E3" w:rsidRDefault="006168E3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168E3" w:rsidTr="006168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6168E3" w:rsidRDefault="006168E3" w:rsidP="003E2B6B">
            <w:pPr>
              <w:pStyle w:val="ab"/>
            </w:pPr>
            <w:proofErr w:type="spellStart"/>
            <w:r w:rsidRPr="006168E3">
              <w:t>error_title</w:t>
            </w:r>
            <w:proofErr w:type="spellEnd"/>
          </w:p>
        </w:tc>
        <w:tc>
          <w:tcPr>
            <w:tcW w:w="2478" w:type="dxa"/>
          </w:tcPr>
          <w:p w:rsid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68E3">
              <w:t>0xf98d3c</w:t>
            </w:r>
          </w:p>
        </w:tc>
        <w:tc>
          <w:tcPr>
            <w:tcW w:w="5245" w:type="dxa"/>
            <w:vMerge/>
          </w:tcPr>
          <w:p w:rsidR="006168E3" w:rsidRDefault="006168E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3E2B6B" w:rsidRDefault="003E2B6B" w:rsidP="00AE10B6">
      <w:pPr>
        <w:pStyle w:val="ab"/>
      </w:pPr>
    </w:p>
    <w:p w:rsidR="006168E3" w:rsidRPr="006168E3" w:rsidRDefault="006168E3" w:rsidP="00AE10B6">
      <w:pPr>
        <w:pStyle w:val="ab"/>
        <w:rPr>
          <w:lang w:val="en-US"/>
        </w:rPr>
      </w:pPr>
      <w:r w:rsidRPr="006168E3">
        <w:t>Шрифты</w:t>
      </w:r>
      <w:r>
        <w:rPr>
          <w:lang w:val="en-US"/>
        </w:rP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2728"/>
        <w:gridCol w:w="2370"/>
        <w:gridCol w:w="4962"/>
      </w:tblGrid>
      <w:tr w:rsidR="003E2B6B" w:rsidTr="004A33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8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7332" w:type="dxa"/>
            <w:gridSpan w:val="2"/>
          </w:tcPr>
          <w:p w:rsidR="003E2B6B" w:rsidRDefault="006168E3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6168E3">
              <w:t>font</w:t>
            </w:r>
            <w:proofErr w:type="spellEnd"/>
          </w:p>
        </w:tc>
      </w:tr>
      <w:tr w:rsidR="003E2B6B" w:rsidTr="004A33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8" w:type="dxa"/>
          </w:tcPr>
          <w:p w:rsidR="003E2B6B" w:rsidRDefault="003E2B6B" w:rsidP="003E2B6B">
            <w:pPr>
              <w:pStyle w:val="ab"/>
            </w:pPr>
            <w:r>
              <w:t>Ключ</w:t>
            </w:r>
          </w:p>
        </w:tc>
        <w:tc>
          <w:tcPr>
            <w:tcW w:w="2370" w:type="dxa"/>
          </w:tcPr>
          <w:p w:rsidR="003E2B6B" w:rsidRP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4962" w:type="dxa"/>
          </w:tcPr>
          <w:p w:rsid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4A33A2" w:rsidRPr="004A33A2" w:rsidTr="00FF3EC7">
        <w:trPr>
          <w:trHeight w:val="8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8" w:type="dxa"/>
          </w:tcPr>
          <w:p w:rsidR="004A33A2" w:rsidRDefault="004A33A2" w:rsidP="003E2B6B">
            <w:pPr>
              <w:pStyle w:val="ab"/>
            </w:pPr>
            <w:proofErr w:type="spellStart"/>
            <w:r w:rsidRPr="006168E3">
              <w:t>main_font_name</w:t>
            </w:r>
            <w:proofErr w:type="spellEnd"/>
          </w:p>
        </w:tc>
        <w:tc>
          <w:tcPr>
            <w:tcW w:w="2370" w:type="dxa"/>
          </w:tcPr>
          <w:p w:rsid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A33A2">
              <w:t>Franklin</w:t>
            </w:r>
            <w:proofErr w:type="spellEnd"/>
            <w:r w:rsidRPr="004A33A2">
              <w:t xml:space="preserve"> </w:t>
            </w:r>
            <w:proofErr w:type="spellStart"/>
            <w:r w:rsidRPr="004A33A2">
              <w:t>Gothic</w:t>
            </w:r>
            <w:proofErr w:type="spellEnd"/>
          </w:p>
        </w:tc>
        <w:tc>
          <w:tcPr>
            <w:tcW w:w="4962" w:type="dxa"/>
            <w:vMerge w:val="restart"/>
          </w:tcPr>
          <w:p w:rsidR="004A33A2" w:rsidRPr="00FF3EC7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</w:rPr>
              <w:t>Параметры</w:t>
            </w:r>
            <w:r w:rsidRPr="00FF3EC7">
              <w:rPr>
                <w:sz w:val="18"/>
                <w:lang w:val="en-US"/>
              </w:rPr>
              <w:t xml:space="preserve"> </w:t>
            </w:r>
            <w:r w:rsidRPr="00FF3EC7">
              <w:rPr>
                <w:sz w:val="18"/>
              </w:rPr>
              <w:t>используемых</w:t>
            </w:r>
            <w:r w:rsidRPr="00FF3EC7">
              <w:rPr>
                <w:sz w:val="18"/>
                <w:lang w:val="en-US"/>
              </w:rPr>
              <w:t xml:space="preserve"> </w:t>
            </w:r>
            <w:r w:rsidRPr="00FF3EC7">
              <w:rPr>
                <w:sz w:val="18"/>
              </w:rPr>
              <w:t>шрифтов</w:t>
            </w:r>
            <w:r w:rsidRPr="00FF3EC7">
              <w:rPr>
                <w:sz w:val="18"/>
                <w:lang w:val="en-US"/>
              </w:rPr>
              <w:t xml:space="preserve">. </w:t>
            </w:r>
          </w:p>
          <w:p w:rsidR="004A33A2" w:rsidRPr="00FF3EC7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</w:rPr>
              <w:t>Варианты</w:t>
            </w:r>
            <w:r w:rsidRPr="00FF3EC7">
              <w:rPr>
                <w:sz w:val="18"/>
                <w:lang w:val="en-US"/>
              </w:rPr>
              <w:t xml:space="preserve"> </w:t>
            </w:r>
            <w:r w:rsidRPr="00FF3EC7">
              <w:rPr>
                <w:sz w:val="18"/>
              </w:rPr>
              <w:t>толщины</w:t>
            </w:r>
            <w:r w:rsidRPr="00FF3EC7">
              <w:rPr>
                <w:sz w:val="18"/>
                <w:lang w:val="en-US"/>
              </w:rPr>
              <w:t>: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DONTCARE = 0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THIN = 100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EXTRALIGHT = 200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LIGHT = 300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NORMAL = 400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MEDIUM = 500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SEMIBOLD = 600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BOLD = 700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EXTRABOLD = 800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HEAVY = 900</w:t>
            </w:r>
          </w:p>
          <w:p w:rsidR="004A33A2" w:rsidRPr="00FF3EC7" w:rsidRDefault="004A33A2" w:rsidP="004A33A2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FF3EC7">
              <w:rPr>
                <w:sz w:val="18"/>
              </w:rPr>
              <w:t>Варианты качества: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DEFAULT (0)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DRAFT (1)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PROOF (2)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NONANTIALIASED (3)</w:t>
            </w:r>
          </w:p>
          <w:p w:rsidR="004A33A2" w:rsidRPr="00FF3EC7" w:rsidRDefault="004A33A2" w:rsidP="004A33A2">
            <w:pPr>
              <w:pStyle w:val="ab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lang w:val="en-US"/>
              </w:rPr>
            </w:pPr>
            <w:r w:rsidRPr="00FF3EC7">
              <w:rPr>
                <w:sz w:val="18"/>
                <w:lang w:val="en-US"/>
              </w:rPr>
              <w:t>ANTIALIASED (4)</w:t>
            </w:r>
          </w:p>
          <w:p w:rsidR="004A33A2" w:rsidRPr="004A33A2" w:rsidRDefault="004A33A2" w:rsidP="004A33A2">
            <w:pPr>
              <w:pStyle w:val="ab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FF3EC7">
              <w:rPr>
                <w:sz w:val="18"/>
                <w:lang w:val="en-US"/>
              </w:rPr>
              <w:t>CLEARTYPE (5)</w:t>
            </w:r>
          </w:p>
        </w:tc>
      </w:tr>
      <w:tr w:rsidR="004A33A2" w:rsidRPr="004A33A2" w:rsidTr="00FF3E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8" w:type="dxa"/>
          </w:tcPr>
          <w:p w:rsidR="004A33A2" w:rsidRPr="004A33A2" w:rsidRDefault="004A33A2" w:rsidP="003E2B6B">
            <w:pPr>
              <w:pStyle w:val="ab"/>
              <w:rPr>
                <w:lang w:val="en-US"/>
              </w:rPr>
            </w:pPr>
            <w:proofErr w:type="spellStart"/>
            <w:r w:rsidRPr="004A33A2">
              <w:rPr>
                <w:lang w:val="en-US"/>
              </w:rPr>
              <w:t>main_font_weight</w:t>
            </w:r>
            <w:proofErr w:type="spellEnd"/>
          </w:p>
        </w:tc>
        <w:tc>
          <w:tcPr>
            <w:tcW w:w="2370" w:type="dxa"/>
          </w:tcPr>
          <w:p w:rsidR="004A33A2" w:rsidRPr="004A33A2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4A33A2">
              <w:rPr>
                <w:lang w:val="en-US"/>
              </w:rPr>
              <w:t>700</w:t>
            </w:r>
          </w:p>
        </w:tc>
        <w:tc>
          <w:tcPr>
            <w:tcW w:w="4962" w:type="dxa"/>
            <w:vMerge/>
          </w:tcPr>
          <w:p w:rsidR="004A33A2" w:rsidRPr="004A33A2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A33A2" w:rsidRPr="004A33A2" w:rsidTr="00FF3EC7">
        <w:trPr>
          <w:trHeight w:val="8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8" w:type="dxa"/>
          </w:tcPr>
          <w:p w:rsidR="004A33A2" w:rsidRPr="004A33A2" w:rsidRDefault="004A33A2" w:rsidP="003E2B6B">
            <w:pPr>
              <w:pStyle w:val="ab"/>
              <w:rPr>
                <w:lang w:val="en-US"/>
              </w:rPr>
            </w:pPr>
            <w:proofErr w:type="spellStart"/>
            <w:r w:rsidRPr="004A33A2">
              <w:rPr>
                <w:lang w:val="en-US"/>
              </w:rPr>
              <w:t>appointments_font_name</w:t>
            </w:r>
            <w:proofErr w:type="spellEnd"/>
          </w:p>
        </w:tc>
        <w:tc>
          <w:tcPr>
            <w:tcW w:w="2370" w:type="dxa"/>
          </w:tcPr>
          <w:p w:rsidR="004A33A2" w:rsidRP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4A33A2">
              <w:rPr>
                <w:lang w:val="en-US"/>
              </w:rPr>
              <w:t>Franklin Gothic Book</w:t>
            </w:r>
          </w:p>
        </w:tc>
        <w:tc>
          <w:tcPr>
            <w:tcW w:w="4962" w:type="dxa"/>
            <w:vMerge/>
          </w:tcPr>
          <w:p w:rsidR="004A33A2" w:rsidRP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A33A2" w:rsidTr="00FF3E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8" w:type="dxa"/>
          </w:tcPr>
          <w:p w:rsidR="004A33A2" w:rsidRPr="004A33A2" w:rsidRDefault="004A33A2" w:rsidP="003E2B6B">
            <w:pPr>
              <w:pStyle w:val="ab"/>
              <w:rPr>
                <w:lang w:val="en-US"/>
              </w:rPr>
            </w:pPr>
            <w:proofErr w:type="spellStart"/>
            <w:r w:rsidRPr="004A33A2">
              <w:rPr>
                <w:lang w:val="en-US"/>
              </w:rPr>
              <w:t>appointments_font_weight</w:t>
            </w:r>
            <w:proofErr w:type="spellEnd"/>
          </w:p>
        </w:tc>
        <w:tc>
          <w:tcPr>
            <w:tcW w:w="2370" w:type="dxa"/>
          </w:tcPr>
          <w:p w:rsidR="004A33A2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A33A2">
              <w:rPr>
                <w:lang w:val="en-US"/>
              </w:rPr>
              <w:t>4</w:t>
            </w:r>
            <w:r w:rsidRPr="004A33A2">
              <w:t>00</w:t>
            </w:r>
          </w:p>
        </w:tc>
        <w:tc>
          <w:tcPr>
            <w:tcW w:w="4962" w:type="dxa"/>
            <w:vMerge/>
          </w:tcPr>
          <w:p w:rsidR="004A33A2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A33A2" w:rsidTr="00FF3EC7">
        <w:trPr>
          <w:trHeight w:val="8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8" w:type="dxa"/>
          </w:tcPr>
          <w:p w:rsidR="004A33A2" w:rsidRDefault="004A33A2" w:rsidP="003E2B6B">
            <w:pPr>
              <w:pStyle w:val="ab"/>
            </w:pPr>
            <w:proofErr w:type="spellStart"/>
            <w:r w:rsidRPr="004A33A2">
              <w:t>quality</w:t>
            </w:r>
            <w:proofErr w:type="spellEnd"/>
          </w:p>
        </w:tc>
        <w:tc>
          <w:tcPr>
            <w:tcW w:w="2370" w:type="dxa"/>
          </w:tcPr>
          <w:p w:rsid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A33A2">
              <w:t>5</w:t>
            </w:r>
          </w:p>
        </w:tc>
        <w:tc>
          <w:tcPr>
            <w:tcW w:w="4962" w:type="dxa"/>
            <w:vMerge/>
          </w:tcPr>
          <w:p w:rsid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3E2B6B" w:rsidRDefault="003E2B6B" w:rsidP="00AE10B6">
      <w:pPr>
        <w:pStyle w:val="ab"/>
      </w:pPr>
    </w:p>
    <w:p w:rsidR="004A33A2" w:rsidRDefault="004A33A2" w:rsidP="00AE10B6">
      <w:pPr>
        <w:pStyle w:val="ab"/>
      </w:pPr>
    </w:p>
    <w:p w:rsidR="004A33A2" w:rsidRDefault="004A33A2" w:rsidP="00AE10B6">
      <w:pPr>
        <w:pStyle w:val="ab"/>
      </w:pPr>
    </w:p>
    <w:p w:rsidR="004A33A2" w:rsidRPr="004A33A2" w:rsidRDefault="004A33A2" w:rsidP="00AE10B6">
      <w:pPr>
        <w:pStyle w:val="ab"/>
        <w:rPr>
          <w:b/>
          <w:lang w:val="en-US"/>
        </w:rPr>
      </w:pPr>
      <w:r w:rsidRPr="004A33A2">
        <w:rPr>
          <w:b/>
        </w:rPr>
        <w:t>В следующих блоках допускается использование одинаковых ключей для разделения текста на разные строки.</w:t>
      </w:r>
      <w:r>
        <w:rPr>
          <w:b/>
        </w:rPr>
        <w:t xml:space="preserve"> Для </w:t>
      </w:r>
      <w:r w:rsidR="008F71DF">
        <w:rPr>
          <w:b/>
        </w:rPr>
        <w:t>индикатора новой строки используется</w:t>
      </w:r>
      <w:r>
        <w:rPr>
          <w:b/>
        </w:rPr>
        <w:t xml:space="preserve"> слово </w:t>
      </w:r>
      <w:r>
        <w:rPr>
          <w:b/>
          <w:lang w:val="en-US"/>
        </w:rPr>
        <w:t>line.</w:t>
      </w:r>
    </w:p>
    <w:p w:rsidR="004A33A2" w:rsidRDefault="004A33A2" w:rsidP="00AE10B6">
      <w:pPr>
        <w:pStyle w:val="ab"/>
      </w:pPr>
    </w:p>
    <w:p w:rsidR="004A33A2" w:rsidRDefault="004A33A2" w:rsidP="00AE10B6">
      <w:pPr>
        <w:pStyle w:val="ab"/>
      </w:pPr>
      <w:r w:rsidRPr="004A33A2">
        <w:t>Заголовок для набора номера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4A33A2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A33A2">
              <w:t>title_dialer</w:t>
            </w:r>
            <w:proofErr w:type="spellEnd"/>
          </w:p>
        </w:tc>
      </w:tr>
      <w:tr w:rsidR="004A33A2" w:rsidTr="004A33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Default="004A33A2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4A33A2" w:rsidRPr="003E2B6B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4A33A2" w:rsidTr="004A33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Default="004A33A2" w:rsidP="003E2B6B">
            <w:pPr>
              <w:pStyle w:val="ab"/>
            </w:pPr>
            <w:proofErr w:type="spellStart"/>
            <w:r w:rsidRPr="004A33A2">
              <w:t>line</w:t>
            </w:r>
            <w:proofErr w:type="spellEnd"/>
          </w:p>
        </w:tc>
        <w:tc>
          <w:tcPr>
            <w:tcW w:w="9060" w:type="dxa"/>
          </w:tcPr>
          <w:p w:rsid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A33A2">
              <w:t>Для отметки о посещении</w:t>
            </w:r>
          </w:p>
        </w:tc>
      </w:tr>
      <w:tr w:rsidR="004A33A2" w:rsidTr="004A33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Pr="004A33A2" w:rsidRDefault="004A33A2" w:rsidP="003E2B6B">
            <w:pPr>
              <w:pStyle w:val="ab"/>
            </w:pPr>
            <w:proofErr w:type="spellStart"/>
            <w:r w:rsidRPr="004A33A2">
              <w:t>line</w:t>
            </w:r>
            <w:proofErr w:type="spellEnd"/>
          </w:p>
        </w:tc>
        <w:tc>
          <w:tcPr>
            <w:tcW w:w="9060" w:type="dxa"/>
          </w:tcPr>
          <w:p w:rsidR="004A33A2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A33A2">
              <w:t>введите Ваш номер мобильного телефона</w:t>
            </w:r>
          </w:p>
        </w:tc>
      </w:tr>
    </w:tbl>
    <w:p w:rsidR="003E2B6B" w:rsidRDefault="003E2B6B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4A33A2" w:rsidRDefault="004A33A2" w:rsidP="00AE10B6">
      <w:pPr>
        <w:pStyle w:val="ab"/>
      </w:pPr>
      <w:r w:rsidRPr="004A33A2">
        <w:lastRenderedPageBreak/>
        <w:t>Заголовок подтверждения имени, отчества и даты рождения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4A33A2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A33A2">
              <w:t>title_name_confirm</w:t>
            </w:r>
            <w:proofErr w:type="spellEnd"/>
          </w:p>
        </w:tc>
      </w:tr>
      <w:tr w:rsidR="004A33A2" w:rsidTr="004A33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Default="004A33A2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4A33A2" w:rsidRPr="003E2B6B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4A33A2" w:rsidTr="004A33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Default="004A33A2" w:rsidP="003E2B6B">
            <w:pPr>
              <w:pStyle w:val="ab"/>
            </w:pPr>
            <w:proofErr w:type="spellStart"/>
            <w:r w:rsidRPr="004A33A2">
              <w:t>line</w:t>
            </w:r>
            <w:proofErr w:type="spellEnd"/>
          </w:p>
        </w:tc>
        <w:tc>
          <w:tcPr>
            <w:tcW w:w="9060" w:type="dxa"/>
          </w:tcPr>
          <w:p w:rsid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A33A2">
              <w:t>Пожалуйста,</w:t>
            </w:r>
          </w:p>
        </w:tc>
      </w:tr>
      <w:tr w:rsidR="004A33A2" w:rsidTr="004A33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Pr="004A33A2" w:rsidRDefault="004A33A2" w:rsidP="003E2B6B">
            <w:pPr>
              <w:pStyle w:val="ab"/>
            </w:pPr>
            <w:proofErr w:type="spellStart"/>
            <w:r w:rsidRPr="004A33A2">
              <w:t>line</w:t>
            </w:r>
            <w:proofErr w:type="spellEnd"/>
          </w:p>
        </w:tc>
        <w:tc>
          <w:tcPr>
            <w:tcW w:w="9060" w:type="dxa"/>
          </w:tcPr>
          <w:p w:rsidR="004A33A2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A33A2">
              <w:t>убедитесь в соответствии Ваших данных:</w:t>
            </w:r>
          </w:p>
        </w:tc>
      </w:tr>
    </w:tbl>
    <w:p w:rsidR="003E2B6B" w:rsidRDefault="003E2B6B" w:rsidP="00AE10B6">
      <w:pPr>
        <w:pStyle w:val="ab"/>
      </w:pPr>
    </w:p>
    <w:p w:rsidR="004A33A2" w:rsidRPr="004A33A2" w:rsidRDefault="004A33A2" w:rsidP="00AE10B6">
      <w:pPr>
        <w:pStyle w:val="ab"/>
      </w:pPr>
      <w:r w:rsidRPr="004A33A2">
        <w:t>Заголовок для выбора пациента, если их несколько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4A33A2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A33A2">
              <w:t>title_name_confirm_multiple</w:t>
            </w:r>
            <w:proofErr w:type="spellEnd"/>
          </w:p>
        </w:tc>
      </w:tr>
      <w:tr w:rsidR="004A33A2" w:rsidTr="004A33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Default="004A33A2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4A33A2" w:rsidRPr="003E2B6B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4A33A2" w:rsidTr="004A33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Default="004A33A2" w:rsidP="003E2B6B">
            <w:pPr>
              <w:pStyle w:val="ab"/>
            </w:pPr>
            <w:proofErr w:type="spellStart"/>
            <w:r w:rsidRPr="004A33A2">
              <w:t>line</w:t>
            </w:r>
            <w:proofErr w:type="spellEnd"/>
          </w:p>
        </w:tc>
        <w:tc>
          <w:tcPr>
            <w:tcW w:w="9060" w:type="dxa"/>
          </w:tcPr>
          <w:p w:rsid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A33A2">
              <w:t>Выберите пациента из списка:</w:t>
            </w:r>
          </w:p>
        </w:tc>
      </w:tr>
    </w:tbl>
    <w:p w:rsidR="003E2B6B" w:rsidRDefault="003E2B6B" w:rsidP="00AE10B6">
      <w:pPr>
        <w:pStyle w:val="ab"/>
      </w:pPr>
    </w:p>
    <w:p w:rsidR="004A33A2" w:rsidRDefault="004A33A2" w:rsidP="00AE10B6">
      <w:pPr>
        <w:pStyle w:val="ab"/>
      </w:pPr>
      <w:r w:rsidRPr="004A33A2">
        <w:t>Заголовок для списка назначений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4098"/>
        <w:gridCol w:w="4962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3E2B6B" w:rsidRDefault="003E2B6B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E2B6B" w:rsidTr="004A33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3E2B6B">
            <w:pPr>
              <w:pStyle w:val="ab"/>
            </w:pPr>
            <w:r>
              <w:t>Ключ</w:t>
            </w:r>
          </w:p>
        </w:tc>
        <w:tc>
          <w:tcPr>
            <w:tcW w:w="4098" w:type="dxa"/>
          </w:tcPr>
          <w:p w:rsidR="003E2B6B" w:rsidRP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4962" w:type="dxa"/>
          </w:tcPr>
          <w:p w:rsid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4A33A2" w:rsidTr="004A33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Default="004A33A2" w:rsidP="003E2B6B">
            <w:pPr>
              <w:pStyle w:val="ab"/>
            </w:pPr>
            <w:proofErr w:type="spellStart"/>
            <w:r w:rsidRPr="004A33A2">
              <w:t>line</w:t>
            </w:r>
            <w:proofErr w:type="spellEnd"/>
          </w:p>
        </w:tc>
        <w:tc>
          <w:tcPr>
            <w:tcW w:w="4098" w:type="dxa"/>
          </w:tcPr>
          <w:p w:rsid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A33A2">
              <w:t>*,</w:t>
            </w:r>
          </w:p>
        </w:tc>
        <w:tc>
          <w:tcPr>
            <w:tcW w:w="4962" w:type="dxa"/>
            <w:vMerge w:val="restart"/>
          </w:tcPr>
          <w:p w:rsidR="004A33A2" w:rsidRPr="004A33A2" w:rsidRDefault="004A33A2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место символа * будет подставлено имя и отчество пациента</w:t>
            </w:r>
          </w:p>
        </w:tc>
      </w:tr>
      <w:tr w:rsidR="004A33A2" w:rsidTr="004A33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4A33A2" w:rsidRPr="004A33A2" w:rsidRDefault="004A33A2" w:rsidP="003E2B6B">
            <w:pPr>
              <w:pStyle w:val="ab"/>
            </w:pPr>
            <w:proofErr w:type="spellStart"/>
            <w:r w:rsidRPr="004A33A2">
              <w:t>line</w:t>
            </w:r>
            <w:proofErr w:type="spellEnd"/>
          </w:p>
        </w:tc>
        <w:tc>
          <w:tcPr>
            <w:tcW w:w="4098" w:type="dxa"/>
          </w:tcPr>
          <w:p w:rsidR="004A33A2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A33A2">
              <w:t>Ваши записи на ближайшее время:</w:t>
            </w:r>
          </w:p>
        </w:tc>
        <w:tc>
          <w:tcPr>
            <w:tcW w:w="4962" w:type="dxa"/>
            <w:vMerge/>
          </w:tcPr>
          <w:p w:rsidR="004A33A2" w:rsidRDefault="004A33A2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3E2B6B" w:rsidRDefault="003E2B6B" w:rsidP="00AE10B6">
      <w:pPr>
        <w:pStyle w:val="ab"/>
      </w:pPr>
    </w:p>
    <w:p w:rsidR="00B24F6C" w:rsidRDefault="00B24F6C" w:rsidP="00AE10B6">
      <w:pPr>
        <w:pStyle w:val="ab"/>
      </w:pPr>
      <w:r w:rsidRPr="00B24F6C">
        <w:t>Заголовок окна приветствия с анимацией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B24F6C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24F6C">
              <w:t>title_welcome</w:t>
            </w:r>
            <w:proofErr w:type="spellEnd"/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B24F6C" w:rsidRPr="003E2B6B" w:rsidRDefault="00B24F6C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proofErr w:type="spellStart"/>
            <w:r w:rsidRPr="00B24F6C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Уважаемые пациенты!</w:t>
            </w:r>
          </w:p>
        </w:tc>
      </w:tr>
    </w:tbl>
    <w:p w:rsidR="003E2B6B" w:rsidRDefault="003E2B6B" w:rsidP="00AE10B6">
      <w:pPr>
        <w:pStyle w:val="ab"/>
      </w:pPr>
    </w:p>
    <w:p w:rsidR="00B24F6C" w:rsidRDefault="00B24F6C" w:rsidP="00AE10B6">
      <w:pPr>
        <w:pStyle w:val="ab"/>
      </w:pPr>
      <w:r w:rsidRPr="00B24F6C">
        <w:t>Заголовок для окна с сообщением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B24F6C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24F6C">
              <w:t>title_notification</w:t>
            </w:r>
            <w:proofErr w:type="spellEnd"/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B24F6C" w:rsidRPr="003E2B6B" w:rsidRDefault="00B24F6C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proofErr w:type="spellStart"/>
            <w:r w:rsidRPr="00B24F6C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Уважаемый пациент!</w:t>
            </w:r>
          </w:p>
        </w:tc>
      </w:tr>
    </w:tbl>
    <w:p w:rsidR="003E2B6B" w:rsidRDefault="003E2B6B" w:rsidP="00AE10B6">
      <w:pPr>
        <w:pStyle w:val="ab"/>
      </w:pPr>
    </w:p>
    <w:p w:rsidR="00B24F6C" w:rsidRDefault="00B24F6C" w:rsidP="00AE10B6">
      <w:pPr>
        <w:pStyle w:val="ab"/>
      </w:pPr>
      <w:r w:rsidRPr="00B24F6C">
        <w:t>Окно приветствия, верхняя часть текста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B24F6C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24F6C">
              <w:t>welcome_top</w:t>
            </w:r>
            <w:proofErr w:type="spellEnd"/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B24F6C" w:rsidRPr="003E2B6B" w:rsidRDefault="00B24F6C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proofErr w:type="spellStart"/>
            <w:r w:rsidRPr="00B24F6C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Через данный терминал</w:t>
            </w:r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Pr="00B24F6C" w:rsidRDefault="00B24F6C" w:rsidP="003E2B6B">
            <w:pPr>
              <w:pStyle w:val="ab"/>
            </w:pPr>
            <w:proofErr w:type="spellStart"/>
            <w:r w:rsidRPr="00B24F6C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24F6C">
              <w:t>Вы можете отметиться на прием к врачу</w:t>
            </w:r>
          </w:p>
        </w:tc>
      </w:tr>
    </w:tbl>
    <w:p w:rsidR="003E2B6B" w:rsidRDefault="003E2B6B" w:rsidP="00AE10B6">
      <w:pPr>
        <w:pStyle w:val="ab"/>
      </w:pPr>
    </w:p>
    <w:p w:rsidR="00B24F6C" w:rsidRDefault="00B24F6C" w:rsidP="00AE10B6">
      <w:pPr>
        <w:pStyle w:val="ab"/>
      </w:pPr>
      <w:r w:rsidRPr="00B24F6C">
        <w:t>Окно приветствия, нижняя часть текста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B24F6C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24F6C">
              <w:t>welcome_bottom</w:t>
            </w:r>
            <w:proofErr w:type="spellEnd"/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B24F6C" w:rsidRPr="003E2B6B" w:rsidRDefault="00B24F6C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proofErr w:type="spellStart"/>
            <w:r w:rsidRPr="00B24F6C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3E2B6B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Для продолжения коснитесь экрана</w:t>
            </w:r>
          </w:p>
        </w:tc>
      </w:tr>
    </w:tbl>
    <w:p w:rsidR="003E2B6B" w:rsidRDefault="003E2B6B" w:rsidP="00AE10B6">
      <w:pPr>
        <w:pStyle w:val="ab"/>
      </w:pPr>
    </w:p>
    <w:p w:rsidR="00B24F6C" w:rsidRDefault="00B24F6C" w:rsidP="00AE10B6">
      <w:pPr>
        <w:pStyle w:val="ab"/>
      </w:pPr>
      <w:r w:rsidRPr="00B24F6C">
        <w:t>Сообщение о недоступности БД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B24F6C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24F6C">
              <w:t>notification_db_not_available</w:t>
            </w:r>
            <w:proofErr w:type="spellEnd"/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B24F6C" w:rsidRPr="003E2B6B" w:rsidRDefault="00B24F6C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9256D9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К сожалению,</w:t>
            </w:r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9256D9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B24F6C">
              <w:t>cервис</w:t>
            </w:r>
            <w:proofErr w:type="spellEnd"/>
            <w:r w:rsidRPr="00B24F6C">
              <w:t xml:space="preserve"> временно недоступен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9256D9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9256D9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24F6C">
              <w:t>Попробуйте позднее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9256D9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или обратитесь на регистратуру</w:t>
            </w:r>
          </w:p>
        </w:tc>
      </w:tr>
    </w:tbl>
    <w:p w:rsidR="003E2B6B" w:rsidRDefault="003E2B6B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B24F6C" w:rsidRDefault="00B24F6C" w:rsidP="00AE10B6">
      <w:pPr>
        <w:pStyle w:val="ab"/>
      </w:pPr>
      <w:r w:rsidRPr="00B24F6C">
        <w:lastRenderedPageBreak/>
        <w:t>Сообщение о том, что по номеру не найдено записей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5374"/>
        <w:gridCol w:w="3686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3E2B6B" w:rsidRDefault="00B24F6C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24F6C">
              <w:t>notification_nothing_found</w:t>
            </w:r>
            <w:proofErr w:type="spellEnd"/>
          </w:p>
        </w:tc>
      </w:tr>
      <w:tr w:rsidR="003E2B6B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3E2B6B">
            <w:pPr>
              <w:pStyle w:val="ab"/>
            </w:pPr>
            <w:r>
              <w:t>Ключ</w:t>
            </w:r>
          </w:p>
        </w:tc>
        <w:tc>
          <w:tcPr>
            <w:tcW w:w="5374" w:type="dxa"/>
          </w:tcPr>
          <w:p w:rsidR="003E2B6B" w:rsidRP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3686" w:type="dxa"/>
          </w:tcPr>
          <w:p w:rsidR="003E2B6B" w:rsidRDefault="003E2B6B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F2136F">
              <w:t>line</w:t>
            </w:r>
            <w:proofErr w:type="spellEnd"/>
          </w:p>
        </w:tc>
        <w:tc>
          <w:tcPr>
            <w:tcW w:w="5374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К сожалению, по номеру *</w:t>
            </w:r>
          </w:p>
        </w:tc>
        <w:tc>
          <w:tcPr>
            <w:tcW w:w="3686" w:type="dxa"/>
            <w:vMerge w:val="restart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место символа * будет подставлен введенный номер телефона</w:t>
            </w:r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F2136F">
              <w:t>line</w:t>
            </w:r>
            <w:proofErr w:type="spellEnd"/>
          </w:p>
        </w:tc>
        <w:tc>
          <w:tcPr>
            <w:tcW w:w="5374" w:type="dxa"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24F6C">
              <w:t>не найдено записей на сегодня</w:t>
            </w:r>
          </w:p>
        </w:tc>
        <w:tc>
          <w:tcPr>
            <w:tcW w:w="3686" w:type="dxa"/>
            <w:vMerge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F2136F">
              <w:t>line</w:t>
            </w:r>
            <w:proofErr w:type="spellEnd"/>
          </w:p>
        </w:tc>
        <w:tc>
          <w:tcPr>
            <w:tcW w:w="5374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86" w:type="dxa"/>
            <w:vMerge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F2136F">
              <w:t>line</w:t>
            </w:r>
            <w:proofErr w:type="spellEnd"/>
          </w:p>
        </w:tc>
        <w:tc>
          <w:tcPr>
            <w:tcW w:w="5374" w:type="dxa"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24F6C">
              <w:t>Возможно указан неверный номер</w:t>
            </w:r>
          </w:p>
        </w:tc>
        <w:tc>
          <w:tcPr>
            <w:tcW w:w="3686" w:type="dxa"/>
            <w:vMerge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F2136F">
              <w:t>line</w:t>
            </w:r>
            <w:proofErr w:type="spellEnd"/>
          </w:p>
        </w:tc>
        <w:tc>
          <w:tcPr>
            <w:tcW w:w="5374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Попробуйте снова или обратитесь на регистратуру</w:t>
            </w:r>
          </w:p>
        </w:tc>
        <w:tc>
          <w:tcPr>
            <w:tcW w:w="3686" w:type="dxa"/>
            <w:vMerge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3E2B6B" w:rsidRDefault="003E2B6B" w:rsidP="00AE10B6">
      <w:pPr>
        <w:pStyle w:val="ab"/>
      </w:pPr>
    </w:p>
    <w:p w:rsidR="00B24F6C" w:rsidRDefault="00B24F6C" w:rsidP="00AE10B6">
      <w:pPr>
        <w:pStyle w:val="ab"/>
      </w:pPr>
      <w:r w:rsidRPr="00B24F6C">
        <w:t>Сообщение в случае если пациент не подтвердил свои данные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B24F6C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24F6C">
              <w:t>notification_wrong_name</w:t>
            </w:r>
            <w:proofErr w:type="spellEnd"/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B24F6C" w:rsidRPr="003E2B6B" w:rsidRDefault="00B24F6C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CA3245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Возможно указан неверный номер</w:t>
            </w:r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CA3245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CA3245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Попробуйте снова</w:t>
            </w:r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CA3245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24F6C">
              <w:t>или обратитесь на регистратуру</w:t>
            </w:r>
          </w:p>
        </w:tc>
      </w:tr>
    </w:tbl>
    <w:p w:rsidR="003E2B6B" w:rsidRDefault="003E2B6B" w:rsidP="00AE10B6">
      <w:pPr>
        <w:pStyle w:val="ab"/>
      </w:pPr>
    </w:p>
    <w:p w:rsidR="00B24F6C" w:rsidRDefault="00B24F6C" w:rsidP="00AE10B6">
      <w:pPr>
        <w:pStyle w:val="ab"/>
      </w:pPr>
      <w:r w:rsidRPr="00B24F6C">
        <w:t>Сообщение о том, что нет назначений для отображения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RPr="00B24F6C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Pr="00B24F6C" w:rsidRDefault="00B24F6C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 w:rsidRPr="00B24F6C">
              <w:rPr>
                <w:lang w:val="en-US"/>
              </w:rPr>
              <w:t>notification_no_appointmetns_for_now</w:t>
            </w:r>
            <w:proofErr w:type="spellEnd"/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B24F6C" w:rsidRPr="003E2B6B" w:rsidRDefault="00B24F6C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26796D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На ближайшее время у Вас нет назначений</w:t>
            </w:r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26796D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24F6C" w:rsidTr="00B24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26796D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24F6C">
              <w:t>За подробной информацией Вы можете</w:t>
            </w:r>
          </w:p>
        </w:tc>
      </w:tr>
      <w:tr w:rsidR="00B24F6C" w:rsidTr="00B24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24F6C" w:rsidRDefault="00B24F6C" w:rsidP="00B24F6C">
            <w:proofErr w:type="spellStart"/>
            <w:r w:rsidRPr="0026796D">
              <w:t>line</w:t>
            </w:r>
            <w:proofErr w:type="spellEnd"/>
          </w:p>
        </w:tc>
        <w:tc>
          <w:tcPr>
            <w:tcW w:w="9060" w:type="dxa"/>
          </w:tcPr>
          <w:p w:rsidR="00B24F6C" w:rsidRDefault="00B24F6C" w:rsidP="00B24F6C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24F6C">
              <w:t>обратиться на регистратуру</w:t>
            </w:r>
          </w:p>
        </w:tc>
      </w:tr>
    </w:tbl>
    <w:p w:rsidR="003E2B6B" w:rsidRDefault="003E2B6B" w:rsidP="00AE10B6">
      <w:pPr>
        <w:pStyle w:val="ab"/>
      </w:pPr>
    </w:p>
    <w:p w:rsidR="007C3980" w:rsidRDefault="007C3980" w:rsidP="00AE10B6">
      <w:pPr>
        <w:pStyle w:val="ab"/>
      </w:pPr>
      <w:r w:rsidRPr="007C3980">
        <w:t>Сообщение о том, что пациент впервые в клинике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7C3980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C3980">
              <w:t>notification_first_visit</w:t>
            </w:r>
            <w:proofErr w:type="spellEnd"/>
          </w:p>
        </w:tc>
      </w:tr>
      <w:tr w:rsidR="00B9400F" w:rsidTr="00B940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B9400F" w:rsidRPr="003E2B6B" w:rsidRDefault="00B9400F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B9400F" w:rsidTr="00B940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7C3980">
            <w:proofErr w:type="spellStart"/>
            <w:r w:rsidRPr="00EB7047">
              <w:t>line</w:t>
            </w:r>
            <w:proofErr w:type="spellEnd"/>
          </w:p>
        </w:tc>
        <w:tc>
          <w:tcPr>
            <w:tcW w:w="9060" w:type="dxa"/>
          </w:tcPr>
          <w:p w:rsidR="00B9400F" w:rsidRDefault="00B9400F" w:rsidP="007C3980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9400F">
              <w:t>Вы впервые в нашей клинике,</w:t>
            </w:r>
          </w:p>
        </w:tc>
      </w:tr>
      <w:tr w:rsidR="00B9400F" w:rsidTr="00B940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7C3980">
            <w:proofErr w:type="spellStart"/>
            <w:r w:rsidRPr="00EB7047">
              <w:t>line</w:t>
            </w:r>
            <w:proofErr w:type="spellEnd"/>
          </w:p>
        </w:tc>
        <w:tc>
          <w:tcPr>
            <w:tcW w:w="9060" w:type="dxa"/>
          </w:tcPr>
          <w:p w:rsidR="00B9400F" w:rsidRDefault="00B9400F" w:rsidP="007C3980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9400F" w:rsidTr="00B940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7C3980">
            <w:proofErr w:type="spellStart"/>
            <w:r w:rsidRPr="00EB7047">
              <w:t>line</w:t>
            </w:r>
            <w:proofErr w:type="spellEnd"/>
          </w:p>
        </w:tc>
        <w:tc>
          <w:tcPr>
            <w:tcW w:w="9060" w:type="dxa"/>
          </w:tcPr>
          <w:p w:rsidR="00B9400F" w:rsidRDefault="00B9400F" w:rsidP="007C3980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9400F">
              <w:t>пожалуйста пройдите в регистратуру</w:t>
            </w:r>
          </w:p>
        </w:tc>
      </w:tr>
      <w:tr w:rsidR="00B9400F" w:rsidTr="00B940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7C3980">
            <w:proofErr w:type="spellStart"/>
            <w:r w:rsidRPr="00EB7047">
              <w:t>line</w:t>
            </w:r>
            <w:proofErr w:type="spellEnd"/>
          </w:p>
        </w:tc>
        <w:tc>
          <w:tcPr>
            <w:tcW w:w="9060" w:type="dxa"/>
          </w:tcPr>
          <w:p w:rsidR="00B9400F" w:rsidRDefault="00B9400F" w:rsidP="007C3980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9400F">
              <w:t>для оформления необходимых документов</w:t>
            </w:r>
          </w:p>
        </w:tc>
      </w:tr>
    </w:tbl>
    <w:p w:rsidR="003E2B6B" w:rsidRDefault="003E2B6B" w:rsidP="00AE10B6">
      <w:pPr>
        <w:pStyle w:val="ab"/>
      </w:pPr>
    </w:p>
    <w:p w:rsidR="00B9400F" w:rsidRDefault="00B9400F" w:rsidP="00AE10B6">
      <w:pPr>
        <w:pStyle w:val="ab"/>
      </w:pPr>
      <w:r w:rsidRPr="00B9400F">
        <w:t>Сообщение с просьбой пройти на регистратуру для отметки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RPr="007458CE" w:rsidTr="006168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Pr="007458CE" w:rsidRDefault="007458CE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 w:rsidRPr="007458CE">
              <w:rPr>
                <w:lang w:val="en-US"/>
              </w:rPr>
              <w:t>notification_need_go_to_registry</w:t>
            </w:r>
            <w:proofErr w:type="spellEnd"/>
          </w:p>
        </w:tc>
      </w:tr>
      <w:tr w:rsidR="00B9400F" w:rsidTr="00B940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B9400F" w:rsidRPr="003E2B6B" w:rsidRDefault="00B9400F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B9400F" w:rsidTr="00B940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B9400F">
            <w:proofErr w:type="spellStart"/>
            <w:r w:rsidRPr="002241F2">
              <w:t>line</w:t>
            </w:r>
            <w:proofErr w:type="spellEnd"/>
          </w:p>
        </w:tc>
        <w:tc>
          <w:tcPr>
            <w:tcW w:w="9060" w:type="dxa"/>
          </w:tcPr>
          <w:p w:rsidR="00B9400F" w:rsidRDefault="00B9400F" w:rsidP="00B9400F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9400F">
              <w:t>Для отметки о посещении</w:t>
            </w:r>
          </w:p>
        </w:tc>
      </w:tr>
      <w:tr w:rsidR="00B9400F" w:rsidTr="00B940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B9400F">
            <w:proofErr w:type="spellStart"/>
            <w:r w:rsidRPr="002241F2">
              <w:t>line</w:t>
            </w:r>
            <w:proofErr w:type="spellEnd"/>
          </w:p>
        </w:tc>
        <w:tc>
          <w:tcPr>
            <w:tcW w:w="9060" w:type="dxa"/>
          </w:tcPr>
          <w:p w:rsidR="00B9400F" w:rsidRDefault="00B9400F" w:rsidP="00B9400F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9400F">
              <w:t>Вам необходимо обратиться на регистратуру</w:t>
            </w:r>
          </w:p>
        </w:tc>
      </w:tr>
    </w:tbl>
    <w:p w:rsidR="003E2B6B" w:rsidRDefault="003E2B6B" w:rsidP="00AE10B6">
      <w:pPr>
        <w:pStyle w:val="ab"/>
      </w:pPr>
    </w:p>
    <w:p w:rsidR="00B9400F" w:rsidRDefault="007458CE" w:rsidP="00AE10B6">
      <w:pPr>
        <w:pStyle w:val="ab"/>
      </w:pPr>
      <w:r w:rsidRPr="007458CE">
        <w:t>Текст для финального окна в случае успешной отметки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7458CE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458CE">
              <w:t>appointments_mark_ok</w:t>
            </w:r>
            <w:proofErr w:type="spellEnd"/>
          </w:p>
        </w:tc>
      </w:tr>
      <w:tr w:rsidR="007458CE" w:rsidTr="007458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7458CE" w:rsidRDefault="007458CE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7458CE" w:rsidRPr="003E2B6B" w:rsidRDefault="007458CE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7458CE" w:rsidTr="007458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7458CE" w:rsidRDefault="007458CE" w:rsidP="007458CE">
            <w:proofErr w:type="spellStart"/>
            <w:r w:rsidRPr="001B4854">
              <w:t>line</w:t>
            </w:r>
            <w:proofErr w:type="spellEnd"/>
          </w:p>
        </w:tc>
        <w:tc>
          <w:tcPr>
            <w:tcW w:w="9060" w:type="dxa"/>
          </w:tcPr>
          <w:p w:rsidR="007458CE" w:rsidRDefault="007458CE" w:rsidP="007458CE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58CE">
              <w:t>Отметка о посещении успешно проставлена</w:t>
            </w:r>
          </w:p>
        </w:tc>
      </w:tr>
      <w:tr w:rsidR="007458CE" w:rsidTr="007458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7458CE" w:rsidRDefault="007458CE" w:rsidP="007458CE">
            <w:proofErr w:type="spellStart"/>
            <w:r w:rsidRPr="001B4854">
              <w:t>line</w:t>
            </w:r>
            <w:proofErr w:type="spellEnd"/>
          </w:p>
        </w:tc>
        <w:tc>
          <w:tcPr>
            <w:tcW w:w="9060" w:type="dxa"/>
          </w:tcPr>
          <w:p w:rsidR="007458CE" w:rsidRDefault="007458CE" w:rsidP="007458CE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458CE" w:rsidTr="007458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7458CE" w:rsidRDefault="007458CE" w:rsidP="007458CE">
            <w:proofErr w:type="spellStart"/>
            <w:r w:rsidRPr="001B4854">
              <w:t>line</w:t>
            </w:r>
            <w:proofErr w:type="spellEnd"/>
          </w:p>
        </w:tc>
        <w:tc>
          <w:tcPr>
            <w:tcW w:w="9060" w:type="dxa"/>
          </w:tcPr>
          <w:p w:rsidR="007458CE" w:rsidRDefault="007458CE" w:rsidP="007458CE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58CE">
              <w:t>Пожалуйста пройдите на прием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Текст для финального окна в случае необходимости отметки на регистратуре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appointments_mark_problem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A0661A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Для отметки о посещении</w:t>
            </w:r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A0661A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F71DF">
              <w:t>просьба пройти на регистратуру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lastRenderedPageBreak/>
        <w:t>Текст для финального окна в случае успешной распечатки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appointments_print_ok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proofErr w:type="spellStart"/>
            <w:r w:rsidRPr="008F71DF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Список назначений успешно распечатан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Текст для финального окна в случае проблем с распечаткой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appointments_print_problem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9A0211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К сожалению, по техническим причинам</w:t>
            </w:r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9A0211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F71DF">
              <w:t>не удалось распечатать список назначений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9A0211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Информация о проблеме будет передана</w:t>
            </w:r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9A0211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F71DF">
              <w:t>ответственным лицам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Текст для окна со списком назначений в случае нескольких предупреждений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appointments_warning_general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proofErr w:type="spellStart"/>
            <w:r w:rsidRPr="008F71DF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Для отметки о посещении необходимо обратиться в регистратуру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Текст для окна со списком назначений если есть лечения за наличный расчет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appointments_warning_cash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3D4745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Имеются назначения, запланированные за наличный расчет</w:t>
            </w:r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3D4745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F71DF">
              <w:t>Необходимо заранее оплатить данные приемы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Текст для окна со списком назначений если есть опоздания на прием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appointments_warning_time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240D80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Имеются назначения с пропущенным временем начала</w:t>
            </w:r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8F71DF">
            <w:proofErr w:type="spellStart"/>
            <w:r w:rsidRPr="00240D80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8F71DF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F71DF">
              <w:t>Необходимо согласовать перенос на другое время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Текст для окна со списком назначений если есть назначения в рентген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appointments_warning_xray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proofErr w:type="spellStart"/>
            <w:r w:rsidRPr="008F71DF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Имеются назначения в рентгенологическое отделение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Комментарий к назначению в шаблоне печати если прием за наличный расчет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print_notification_cash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proofErr w:type="spellStart"/>
            <w:r w:rsidRPr="008F71DF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Прием запланирован за наличный расчет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 xml:space="preserve">Комментарий к назначению в шаблоне печати если </w:t>
      </w:r>
      <w:r>
        <w:t xml:space="preserve">есть </w:t>
      </w:r>
      <w:r w:rsidRPr="008F71DF">
        <w:t>опоздание на прием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print_notification_time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proofErr w:type="spellStart"/>
            <w:r w:rsidRPr="008F71DF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Пропущено время начала приема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Комментарий к назначению в шаблоне печати если прием в рентген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print_notification_xray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proofErr w:type="spellStart"/>
            <w:r w:rsidRPr="008F71DF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B9400F" w:rsidRDefault="00B9400F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8F71DF" w:rsidRDefault="00263FC3" w:rsidP="00AE10B6">
      <w:pPr>
        <w:pStyle w:val="ab"/>
      </w:pPr>
      <w:r>
        <w:lastRenderedPageBreak/>
        <w:t>Текст для шаблона печати если</w:t>
      </w:r>
      <w:r w:rsidRPr="00263FC3">
        <w:t xml:space="preserve"> начало времени приема уже прошло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4524"/>
        <w:gridCol w:w="4536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print_message_time_late</w:t>
            </w:r>
            <w:proofErr w:type="spellEnd"/>
          </w:p>
        </w:tc>
      </w:tr>
      <w:tr w:rsidR="00B9400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Ключ</w:t>
            </w:r>
          </w:p>
        </w:tc>
        <w:tc>
          <w:tcPr>
            <w:tcW w:w="4524" w:type="dxa"/>
          </w:tcPr>
          <w:p w:rsidR="00B9400F" w:rsidRPr="003E2B6B" w:rsidRDefault="00B9400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4536" w:type="dxa"/>
          </w:tcPr>
          <w:p w:rsidR="00B9400F" w:rsidRDefault="00B9400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B9400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8F71DF" w:rsidP="00263FC3">
            <w:pPr>
              <w:pStyle w:val="ab"/>
            </w:pPr>
            <w:proofErr w:type="spellStart"/>
            <w:r w:rsidRPr="008F71DF">
              <w:t>line</w:t>
            </w:r>
            <w:proofErr w:type="spellEnd"/>
          </w:p>
        </w:tc>
        <w:tc>
          <w:tcPr>
            <w:tcW w:w="4524" w:type="dxa"/>
          </w:tcPr>
          <w:p w:rsidR="00B9400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Вы опаздываете на ближайший прием, прошло минут: *</w:t>
            </w:r>
          </w:p>
        </w:tc>
        <w:tc>
          <w:tcPr>
            <w:tcW w:w="4536" w:type="dxa"/>
          </w:tcPr>
          <w:p w:rsidR="00B9400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место символа * будет подставлено количество минут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 xml:space="preserve">Текст для шаблона печати если пациент </w:t>
      </w:r>
      <w:r w:rsidR="00263FC3">
        <w:t>успевает на прием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4524"/>
        <w:gridCol w:w="4536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print_message_time_ok</w:t>
            </w:r>
            <w:proofErr w:type="spellEnd"/>
          </w:p>
        </w:tc>
      </w:tr>
      <w:tr w:rsidR="00B9400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Ключ</w:t>
            </w:r>
          </w:p>
        </w:tc>
        <w:tc>
          <w:tcPr>
            <w:tcW w:w="4524" w:type="dxa"/>
          </w:tcPr>
          <w:p w:rsidR="00B9400F" w:rsidRPr="003E2B6B" w:rsidRDefault="00B9400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4536" w:type="dxa"/>
          </w:tcPr>
          <w:p w:rsidR="00B9400F" w:rsidRDefault="00B9400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B9400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8F71DF" w:rsidP="00263FC3">
            <w:pPr>
              <w:pStyle w:val="ab"/>
            </w:pPr>
            <w:proofErr w:type="spellStart"/>
            <w:r w:rsidRPr="008F71DF">
              <w:t>line</w:t>
            </w:r>
            <w:proofErr w:type="spellEnd"/>
          </w:p>
        </w:tc>
        <w:tc>
          <w:tcPr>
            <w:tcW w:w="4524" w:type="dxa"/>
          </w:tcPr>
          <w:p w:rsidR="00B9400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 xml:space="preserve">До начала </w:t>
            </w:r>
            <w:proofErr w:type="spellStart"/>
            <w:r w:rsidRPr="008F71DF">
              <w:t>ближайщего</w:t>
            </w:r>
            <w:proofErr w:type="spellEnd"/>
            <w:r w:rsidRPr="008F71DF">
              <w:t xml:space="preserve"> приема осталось минут: *</w:t>
            </w:r>
          </w:p>
        </w:tc>
        <w:tc>
          <w:tcPr>
            <w:tcW w:w="4536" w:type="dxa"/>
          </w:tcPr>
          <w:p w:rsidR="00B9400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место символа * будет подставлено количество минут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Текст для шаблона печати если пациент успешно отметился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8F71DF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F71DF">
              <w:t>print_message_final_ok</w:t>
            </w:r>
            <w:proofErr w:type="spellEnd"/>
          </w:p>
        </w:tc>
      </w:tr>
      <w:tr w:rsidR="008F71DF" w:rsidTr="008F7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8F71DF" w:rsidRPr="003E2B6B" w:rsidRDefault="008F71DF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8F71DF" w:rsidTr="008F71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8F71DF" w:rsidRDefault="008F71DF" w:rsidP="00263FC3">
            <w:pPr>
              <w:pStyle w:val="ab"/>
            </w:pPr>
            <w:proofErr w:type="spellStart"/>
            <w:r w:rsidRPr="008F71DF">
              <w:t>line</w:t>
            </w:r>
            <w:proofErr w:type="spellEnd"/>
          </w:p>
        </w:tc>
        <w:tc>
          <w:tcPr>
            <w:tcW w:w="9060" w:type="dxa"/>
          </w:tcPr>
          <w:p w:rsidR="008F71DF" w:rsidRDefault="008F71DF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71DF">
              <w:t>Просьба проходить на прием</w:t>
            </w:r>
          </w:p>
        </w:tc>
      </w:tr>
    </w:tbl>
    <w:p w:rsidR="00B9400F" w:rsidRDefault="00B9400F" w:rsidP="00AE10B6">
      <w:pPr>
        <w:pStyle w:val="ab"/>
      </w:pPr>
    </w:p>
    <w:p w:rsidR="008F71DF" w:rsidRDefault="008F71DF" w:rsidP="00AE10B6">
      <w:pPr>
        <w:pStyle w:val="ab"/>
      </w:pPr>
      <w:r w:rsidRPr="008F71DF">
        <w:t>Текст для шаблона печати если у пациента есть приемы за наличный расчет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B9400F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B9400F" w:rsidRDefault="00B9400F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B9400F" w:rsidRDefault="00263FC3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63FC3">
              <w:t>print_message_final_cash</w:t>
            </w:r>
            <w:proofErr w:type="spellEnd"/>
          </w:p>
        </w:tc>
      </w:tr>
      <w:tr w:rsidR="00263FC3" w:rsidTr="00263F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263FC3" w:rsidRPr="003E2B6B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263FC3" w:rsidTr="00263F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7C2DC9">
              <w:t>line</w:t>
            </w:r>
            <w:proofErr w:type="spellEnd"/>
          </w:p>
        </w:tc>
        <w:tc>
          <w:tcPr>
            <w:tcW w:w="9060" w:type="dxa"/>
          </w:tcPr>
          <w:p w:rsid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63FC3">
              <w:t>У Вас имеются назначения за наличный расчет</w:t>
            </w:r>
          </w:p>
        </w:tc>
      </w:tr>
      <w:tr w:rsidR="00263FC3" w:rsidTr="00263F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7C2DC9">
              <w:t>line</w:t>
            </w:r>
            <w:proofErr w:type="spellEnd"/>
          </w:p>
        </w:tc>
        <w:tc>
          <w:tcPr>
            <w:tcW w:w="9060" w:type="dxa"/>
          </w:tcPr>
          <w:p w:rsid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63FC3">
              <w:t>Просьба пройти в регистратуру для оплаты приема</w:t>
            </w:r>
          </w:p>
        </w:tc>
      </w:tr>
    </w:tbl>
    <w:p w:rsidR="00B9400F" w:rsidRDefault="00B9400F" w:rsidP="00AE10B6">
      <w:pPr>
        <w:pStyle w:val="ab"/>
      </w:pPr>
    </w:p>
    <w:p w:rsidR="00B9400F" w:rsidRDefault="00263FC3" w:rsidP="00AE10B6">
      <w:pPr>
        <w:pStyle w:val="ab"/>
      </w:pPr>
      <w:r w:rsidRPr="00263FC3">
        <w:t>Текст для шаблона печати если пациент опоздал на прием</w:t>
      </w:r>
      <w:r>
        <w:t xml:space="preserve">: 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3E2B6B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3E2B6B" w:rsidRDefault="003E2B6B" w:rsidP="00F16B31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3E2B6B" w:rsidRDefault="00263FC3" w:rsidP="00F16B31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63FC3">
              <w:t>print_message_final_time</w:t>
            </w:r>
            <w:proofErr w:type="spellEnd"/>
          </w:p>
        </w:tc>
      </w:tr>
      <w:tr w:rsidR="00263FC3" w:rsidTr="00263F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3E2B6B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263FC3" w:rsidRPr="003E2B6B" w:rsidRDefault="00263FC3" w:rsidP="003E2B6B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263FC3" w:rsidTr="00263F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BF6D05">
              <w:t>line</w:t>
            </w:r>
            <w:proofErr w:type="spellEnd"/>
          </w:p>
        </w:tc>
        <w:tc>
          <w:tcPr>
            <w:tcW w:w="9060" w:type="dxa"/>
          </w:tcPr>
          <w:p w:rsid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63FC3">
              <w:t>У Вас имеются назначения, у которых пропущено время начала</w:t>
            </w:r>
          </w:p>
        </w:tc>
      </w:tr>
      <w:tr w:rsidR="00263FC3" w:rsidTr="00263F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BF6D05">
              <w:t>line</w:t>
            </w:r>
            <w:proofErr w:type="spellEnd"/>
          </w:p>
        </w:tc>
        <w:tc>
          <w:tcPr>
            <w:tcW w:w="9060" w:type="dxa"/>
          </w:tcPr>
          <w:p w:rsid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63FC3">
              <w:t>Просьба пройти в регистратуру для согласования переноса</w:t>
            </w:r>
          </w:p>
        </w:tc>
      </w:tr>
    </w:tbl>
    <w:p w:rsidR="003E2B6B" w:rsidRDefault="003E2B6B" w:rsidP="00AE10B6">
      <w:pPr>
        <w:pStyle w:val="ab"/>
      </w:pPr>
    </w:p>
    <w:p w:rsidR="00263FC3" w:rsidRDefault="00263FC3" w:rsidP="00AE10B6">
      <w:pPr>
        <w:pStyle w:val="ab"/>
      </w:pPr>
      <w:r w:rsidRPr="00263FC3">
        <w:t>Текст для шаблона печати если у пациента есть приемы в рентген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263FC3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263FC3" w:rsidRDefault="00263FC3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63FC3">
              <w:t>print_message_final_xray</w:t>
            </w:r>
            <w:proofErr w:type="spellEnd"/>
          </w:p>
        </w:tc>
      </w:tr>
      <w:tr w:rsidR="00263FC3" w:rsidTr="00263F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263FC3" w:rsidRPr="003E2B6B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263FC3" w:rsidTr="00263F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29083B">
              <w:t>line</w:t>
            </w:r>
            <w:proofErr w:type="spellEnd"/>
          </w:p>
        </w:tc>
        <w:tc>
          <w:tcPr>
            <w:tcW w:w="9060" w:type="dxa"/>
          </w:tcPr>
          <w:p w:rsid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63FC3">
              <w:t>У Вас имеются назначения в рентгенологическое отделение</w:t>
            </w:r>
          </w:p>
        </w:tc>
      </w:tr>
      <w:tr w:rsidR="00263FC3" w:rsidTr="00263F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29083B">
              <w:t>line</w:t>
            </w:r>
            <w:proofErr w:type="spellEnd"/>
          </w:p>
        </w:tc>
        <w:tc>
          <w:tcPr>
            <w:tcW w:w="9060" w:type="dxa"/>
          </w:tcPr>
          <w:p w:rsidR="00263FC3" w:rsidRP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63FC3">
              <w:t>Просьба пройти в регистратуру для отметки о посещении</w:t>
            </w:r>
          </w:p>
        </w:tc>
      </w:tr>
    </w:tbl>
    <w:p w:rsidR="00FF3EC7" w:rsidRDefault="00FF3EC7" w:rsidP="00AE10B6">
      <w:pPr>
        <w:pStyle w:val="ab"/>
      </w:pPr>
    </w:p>
    <w:p w:rsidR="00263FC3" w:rsidRDefault="00263FC3" w:rsidP="00AE10B6">
      <w:pPr>
        <w:pStyle w:val="ab"/>
      </w:pPr>
      <w:r w:rsidRPr="00263FC3">
        <w:t>Текст для шаблона печати если у пациента несколько уведомлений</w:t>
      </w:r>
      <w:r>
        <w:t>:</w:t>
      </w:r>
    </w:p>
    <w:tbl>
      <w:tblPr>
        <w:tblStyle w:val="-51"/>
        <w:tblW w:w="10060" w:type="dxa"/>
        <w:tblLook w:val="04A0" w:firstRow="1" w:lastRow="0" w:firstColumn="1" w:lastColumn="0" w:noHBand="0" w:noVBand="1"/>
      </w:tblPr>
      <w:tblGrid>
        <w:gridCol w:w="1000"/>
        <w:gridCol w:w="9060"/>
      </w:tblGrid>
      <w:tr w:rsidR="00263FC3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</w:tcPr>
          <w:p w:rsidR="00263FC3" w:rsidRDefault="00263FC3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63FC3">
              <w:t>print_message_final_multiple</w:t>
            </w:r>
            <w:proofErr w:type="spellEnd"/>
          </w:p>
        </w:tc>
      </w:tr>
      <w:tr w:rsidR="00263FC3" w:rsidTr="00263F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Ключ</w:t>
            </w:r>
          </w:p>
        </w:tc>
        <w:tc>
          <w:tcPr>
            <w:tcW w:w="9060" w:type="dxa"/>
          </w:tcPr>
          <w:p w:rsidR="00263FC3" w:rsidRPr="003E2B6B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</w:tr>
      <w:tr w:rsidR="00263FC3" w:rsidTr="00263F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437F85">
              <w:t>line</w:t>
            </w:r>
            <w:proofErr w:type="spellEnd"/>
          </w:p>
        </w:tc>
        <w:tc>
          <w:tcPr>
            <w:tcW w:w="9060" w:type="dxa"/>
          </w:tcPr>
          <w:p w:rsid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63FC3">
              <w:t>Для отметки о посещении</w:t>
            </w:r>
          </w:p>
        </w:tc>
      </w:tr>
      <w:tr w:rsidR="00263FC3" w:rsidTr="00263F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437F85">
              <w:t>line</w:t>
            </w:r>
            <w:proofErr w:type="spellEnd"/>
          </w:p>
        </w:tc>
        <w:tc>
          <w:tcPr>
            <w:tcW w:w="9060" w:type="dxa"/>
          </w:tcPr>
          <w:p w:rsid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63FC3">
              <w:t>Просьба пройти в регистратуру</w:t>
            </w:r>
          </w:p>
        </w:tc>
      </w:tr>
    </w:tbl>
    <w:p w:rsidR="00263FC3" w:rsidRDefault="00263FC3" w:rsidP="00AE10B6">
      <w:pPr>
        <w:pStyle w:val="ab"/>
      </w:pPr>
    </w:p>
    <w:p w:rsidR="00263FC3" w:rsidRDefault="00263FC3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FF3EC7" w:rsidRDefault="00FF3EC7" w:rsidP="00AE10B6">
      <w:pPr>
        <w:pStyle w:val="ab"/>
      </w:pPr>
    </w:p>
    <w:p w:rsidR="00263FC3" w:rsidRPr="00FF3EC7" w:rsidRDefault="00263FC3" w:rsidP="00AE10B6">
      <w:pPr>
        <w:pStyle w:val="ab"/>
        <w:rPr>
          <w:b/>
        </w:rPr>
      </w:pPr>
      <w:r w:rsidRPr="00263FC3">
        <w:rPr>
          <w:b/>
        </w:rPr>
        <w:lastRenderedPageBreak/>
        <w:t>Внимание! Следующие блоки настроек запрещается редактировать бе</w:t>
      </w:r>
      <w:r w:rsidR="00FF3EC7">
        <w:rPr>
          <w:b/>
        </w:rPr>
        <w:t>з согласования с разработчиком.</w:t>
      </w:r>
    </w:p>
    <w:p w:rsidR="00263FC3" w:rsidRDefault="00263FC3" w:rsidP="00AE10B6">
      <w:pPr>
        <w:pStyle w:val="ab"/>
      </w:pPr>
      <w:r w:rsidRPr="00263FC3">
        <w:t xml:space="preserve">Запрос к БД МИС </w:t>
      </w:r>
      <w:proofErr w:type="spellStart"/>
      <w:r w:rsidRPr="00263FC3">
        <w:t>Инфоклинка</w:t>
      </w:r>
      <w:proofErr w:type="spellEnd"/>
      <w:r w:rsidRPr="00263FC3">
        <w:t xml:space="preserve"> с поиском пациентов по </w:t>
      </w:r>
      <w:r>
        <w:t>введе</w:t>
      </w:r>
      <w:r w:rsidRPr="00263FC3">
        <w:t>нному номеру телефона с записями на сегодня</w:t>
      </w:r>
      <w:r>
        <w:t>:</w:t>
      </w:r>
    </w:p>
    <w:tbl>
      <w:tblPr>
        <w:tblStyle w:val="-53"/>
        <w:tblW w:w="10060" w:type="dxa"/>
        <w:tblLook w:val="04A0" w:firstRow="1" w:lastRow="0" w:firstColumn="1" w:lastColumn="0" w:noHBand="0" w:noVBand="1"/>
      </w:tblPr>
      <w:tblGrid>
        <w:gridCol w:w="1000"/>
        <w:gridCol w:w="6792"/>
        <w:gridCol w:w="2268"/>
      </w:tblGrid>
      <w:tr w:rsidR="00263FC3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263FC3" w:rsidRDefault="009F0A19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F0A19">
              <w:t>sql_check_entered_number</w:t>
            </w:r>
            <w:proofErr w:type="spellEnd"/>
          </w:p>
        </w:tc>
      </w:tr>
      <w:tr w:rsid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Ключ</w:t>
            </w:r>
          </w:p>
        </w:tc>
        <w:tc>
          <w:tcPr>
            <w:tcW w:w="6792" w:type="dxa"/>
          </w:tcPr>
          <w:p w:rsidR="00263FC3" w:rsidRPr="003E2B6B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2268" w:type="dxa"/>
          </w:tcPr>
          <w:p w:rsid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263FC3" w:rsidRP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r>
              <w:rPr>
                <w:lang w:val="en-US"/>
              </w:rPr>
              <w:t>#</w:t>
            </w:r>
            <w:proofErr w:type="spellStart"/>
            <w:r w:rsidRPr="006914A7">
              <w:t>line</w:t>
            </w:r>
            <w:proofErr w:type="spellEnd"/>
          </w:p>
        </w:tc>
        <w:tc>
          <w:tcPr>
            <w:tcW w:w="6792" w:type="dxa"/>
          </w:tcPr>
          <w:p w:rsidR="00263FC3" w:rsidRP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Select Distinct </w:t>
            </w:r>
            <w:proofErr w:type="spellStart"/>
            <w:r w:rsidRPr="00263FC3">
              <w:rPr>
                <w:lang w:val="en-US"/>
              </w:rPr>
              <w:t>Cl.PCode</w:t>
            </w:r>
            <w:proofErr w:type="spellEnd"/>
            <w:r w:rsidRPr="00263FC3">
              <w:rPr>
                <w:lang w:val="en-US"/>
              </w:rPr>
              <w:t xml:space="preserve">, </w:t>
            </w:r>
            <w:proofErr w:type="spellStart"/>
            <w:r w:rsidRPr="00263FC3">
              <w:rPr>
                <w:lang w:val="en-US"/>
              </w:rPr>
              <w:t>Cl.FirstName</w:t>
            </w:r>
            <w:proofErr w:type="spellEnd"/>
            <w:r w:rsidRPr="00263FC3">
              <w:rPr>
                <w:lang w:val="en-US"/>
              </w:rPr>
              <w:t xml:space="preserve">, </w:t>
            </w:r>
            <w:proofErr w:type="spellStart"/>
            <w:r w:rsidRPr="00263FC3">
              <w:rPr>
                <w:lang w:val="en-US"/>
              </w:rPr>
              <w:t>Cl.MidName</w:t>
            </w:r>
            <w:proofErr w:type="spellEnd"/>
            <w:r w:rsidRPr="00263FC3">
              <w:rPr>
                <w:lang w:val="en-US"/>
              </w:rPr>
              <w:t xml:space="preserve">, </w:t>
            </w:r>
            <w:proofErr w:type="spellStart"/>
            <w:r w:rsidRPr="00263FC3">
              <w:rPr>
                <w:lang w:val="en-US"/>
              </w:rPr>
              <w:t>Cl.BDate</w:t>
            </w:r>
            <w:proofErr w:type="spellEnd"/>
            <w:r w:rsidRPr="00263FC3">
              <w:rPr>
                <w:lang w:val="en-US"/>
              </w:rPr>
              <w:t>,</w:t>
            </w:r>
          </w:p>
        </w:tc>
        <w:tc>
          <w:tcPr>
            <w:tcW w:w="2268" w:type="dxa"/>
            <w:vMerge w:val="restart"/>
          </w:tcPr>
          <w:p w:rsidR="00263FC3" w:rsidRP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место первого символа * будет подставлен префикс номера телефона, вместо второго символа * будет подставлен номер телефона</w:t>
            </w:r>
          </w:p>
        </w:tc>
      </w:tr>
      <w:tr w:rsidR="00263FC3" w:rsidRP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6914A7">
              <w:t>line</w:t>
            </w:r>
            <w:proofErr w:type="spellEnd"/>
          </w:p>
        </w:tc>
        <w:tc>
          <w:tcPr>
            <w:tcW w:w="6792" w:type="dxa"/>
          </w:tcPr>
          <w:p w:rsidR="00263FC3" w:rsidRP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 w:rsidRPr="00263FC3">
              <w:rPr>
                <w:lang w:val="en-US"/>
              </w:rPr>
              <w:t>IIf</w:t>
            </w:r>
            <w:proofErr w:type="spellEnd"/>
            <w:r w:rsidRPr="00263FC3">
              <w:rPr>
                <w:lang w:val="en-US"/>
              </w:rPr>
              <w:t xml:space="preserve">((Select Count(*) From Treat T Where </w:t>
            </w:r>
            <w:proofErr w:type="spellStart"/>
            <w:r w:rsidRPr="00263FC3">
              <w:rPr>
                <w:lang w:val="en-US"/>
              </w:rPr>
              <w:t>T.PCode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S.PCode</w:t>
            </w:r>
            <w:proofErr w:type="spellEnd"/>
            <w:r w:rsidRPr="00263FC3">
              <w:rPr>
                <w:lang w:val="en-US"/>
              </w:rPr>
              <w:t>) &gt; 0,0,1),</w:t>
            </w:r>
          </w:p>
        </w:tc>
        <w:tc>
          <w:tcPr>
            <w:tcW w:w="2268" w:type="dxa"/>
            <w:vMerge/>
          </w:tcPr>
          <w:p w:rsidR="00263FC3" w:rsidRP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6914A7">
              <w:t>line</w:t>
            </w:r>
            <w:proofErr w:type="spellEnd"/>
          </w:p>
        </w:tc>
        <w:tc>
          <w:tcPr>
            <w:tcW w:w="6792" w:type="dxa"/>
          </w:tcPr>
          <w:p w:rsid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63FC3">
              <w:t>Cl.HFamily</w:t>
            </w:r>
            <w:proofErr w:type="spellEnd"/>
            <w:r w:rsidRPr="00263FC3">
              <w:t xml:space="preserve">, </w:t>
            </w:r>
            <w:proofErr w:type="spellStart"/>
            <w:r w:rsidRPr="00263FC3">
              <w:t>Cl.HistNum</w:t>
            </w:r>
            <w:proofErr w:type="spellEnd"/>
          </w:p>
        </w:tc>
        <w:tc>
          <w:tcPr>
            <w:tcW w:w="2268" w:type="dxa"/>
            <w:vMerge/>
          </w:tcPr>
          <w:p w:rsid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6914A7">
              <w:t>line</w:t>
            </w:r>
            <w:proofErr w:type="spellEnd"/>
          </w:p>
        </w:tc>
        <w:tc>
          <w:tcPr>
            <w:tcW w:w="6792" w:type="dxa"/>
          </w:tcPr>
          <w:p w:rsid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263FC3">
              <w:t>From</w:t>
            </w:r>
            <w:proofErr w:type="spellEnd"/>
            <w:r w:rsidRPr="00263FC3">
              <w:t xml:space="preserve"> </w:t>
            </w:r>
            <w:proofErr w:type="spellStart"/>
            <w:r w:rsidRPr="00263FC3">
              <w:t>Schedule</w:t>
            </w:r>
            <w:proofErr w:type="spellEnd"/>
            <w:r w:rsidRPr="00263FC3">
              <w:t xml:space="preserve"> S</w:t>
            </w:r>
          </w:p>
        </w:tc>
        <w:tc>
          <w:tcPr>
            <w:tcW w:w="2268" w:type="dxa"/>
            <w:vMerge/>
          </w:tcPr>
          <w:p w:rsid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63FC3" w:rsidRP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6914A7">
              <w:t>line</w:t>
            </w:r>
            <w:proofErr w:type="spellEnd"/>
          </w:p>
        </w:tc>
        <w:tc>
          <w:tcPr>
            <w:tcW w:w="6792" w:type="dxa"/>
          </w:tcPr>
          <w:p w:rsidR="00263FC3" w:rsidRP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Join Clients Cl On </w:t>
            </w:r>
            <w:proofErr w:type="spellStart"/>
            <w:r w:rsidRPr="00263FC3">
              <w:rPr>
                <w:lang w:val="en-US"/>
              </w:rPr>
              <w:t>Cl.PCode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S.PCode</w:t>
            </w:r>
            <w:proofErr w:type="spellEnd"/>
          </w:p>
        </w:tc>
        <w:tc>
          <w:tcPr>
            <w:tcW w:w="2268" w:type="dxa"/>
            <w:vMerge/>
          </w:tcPr>
          <w:p w:rsidR="00263FC3" w:rsidRP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63FC3" w:rsidRP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6914A7">
              <w:t>line</w:t>
            </w:r>
            <w:proofErr w:type="spellEnd"/>
          </w:p>
        </w:tc>
        <w:tc>
          <w:tcPr>
            <w:tcW w:w="6792" w:type="dxa"/>
          </w:tcPr>
          <w:p w:rsidR="00263FC3" w:rsidRP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Join </w:t>
            </w:r>
            <w:proofErr w:type="spellStart"/>
            <w:r w:rsidRPr="00263FC3">
              <w:rPr>
                <w:lang w:val="en-US"/>
              </w:rPr>
              <w:t>ClPhones</w:t>
            </w:r>
            <w:proofErr w:type="spellEnd"/>
            <w:r w:rsidRPr="00263FC3">
              <w:rPr>
                <w:lang w:val="en-US"/>
              </w:rPr>
              <w:t xml:space="preserve"> </w:t>
            </w:r>
            <w:proofErr w:type="spellStart"/>
            <w:r w:rsidRPr="00263FC3">
              <w:rPr>
                <w:lang w:val="en-US"/>
              </w:rPr>
              <w:t>Clp</w:t>
            </w:r>
            <w:proofErr w:type="spellEnd"/>
            <w:r w:rsidRPr="00263FC3">
              <w:rPr>
                <w:lang w:val="en-US"/>
              </w:rPr>
              <w:t xml:space="preserve"> On </w:t>
            </w:r>
            <w:proofErr w:type="spellStart"/>
            <w:r w:rsidRPr="00263FC3">
              <w:rPr>
                <w:lang w:val="en-US"/>
              </w:rPr>
              <w:t>Clp.PCode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S.PCode</w:t>
            </w:r>
            <w:proofErr w:type="spellEnd"/>
          </w:p>
        </w:tc>
        <w:tc>
          <w:tcPr>
            <w:tcW w:w="2268" w:type="dxa"/>
            <w:vMerge/>
          </w:tcPr>
          <w:p w:rsidR="00263FC3" w:rsidRP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6914A7">
              <w:t>line</w:t>
            </w:r>
            <w:proofErr w:type="spellEnd"/>
          </w:p>
        </w:tc>
        <w:tc>
          <w:tcPr>
            <w:tcW w:w="6792" w:type="dxa"/>
          </w:tcPr>
          <w:p w:rsid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63FC3">
              <w:t>Where</w:t>
            </w:r>
            <w:proofErr w:type="spellEnd"/>
            <w:r w:rsidRPr="00263FC3">
              <w:t xml:space="preserve"> </w:t>
            </w:r>
            <w:proofErr w:type="spellStart"/>
            <w:r w:rsidRPr="00263FC3">
              <w:t>S.WorkDate</w:t>
            </w:r>
            <w:proofErr w:type="spellEnd"/>
            <w:r w:rsidRPr="00263FC3">
              <w:t xml:space="preserve"> = '</w:t>
            </w:r>
            <w:proofErr w:type="spellStart"/>
            <w:r w:rsidRPr="00263FC3">
              <w:t>today</w:t>
            </w:r>
            <w:proofErr w:type="spellEnd"/>
            <w:r w:rsidRPr="00263FC3">
              <w:t>'</w:t>
            </w:r>
          </w:p>
        </w:tc>
        <w:tc>
          <w:tcPr>
            <w:tcW w:w="2268" w:type="dxa"/>
            <w:vMerge/>
          </w:tcPr>
          <w:p w:rsid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63FC3" w:rsidRP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6914A7">
              <w:t>line</w:t>
            </w:r>
            <w:proofErr w:type="spellEnd"/>
          </w:p>
        </w:tc>
        <w:tc>
          <w:tcPr>
            <w:tcW w:w="6792" w:type="dxa"/>
          </w:tcPr>
          <w:p w:rsidR="00263FC3" w:rsidRP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And </w:t>
            </w:r>
            <w:proofErr w:type="spellStart"/>
            <w:r w:rsidRPr="00263FC3">
              <w:rPr>
                <w:lang w:val="en-US"/>
              </w:rPr>
              <w:t>Clp.PhPrefix</w:t>
            </w:r>
            <w:proofErr w:type="spellEnd"/>
            <w:r w:rsidRPr="00263FC3">
              <w:rPr>
                <w:lang w:val="en-US"/>
              </w:rPr>
              <w:t xml:space="preserve"> Containing '*'</w:t>
            </w:r>
          </w:p>
        </w:tc>
        <w:tc>
          <w:tcPr>
            <w:tcW w:w="2268" w:type="dxa"/>
            <w:vMerge/>
          </w:tcPr>
          <w:p w:rsidR="00263FC3" w:rsidRP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63FC3" w:rsidRP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roofErr w:type="spellStart"/>
            <w:r w:rsidRPr="006914A7">
              <w:t>line</w:t>
            </w:r>
            <w:proofErr w:type="spellEnd"/>
          </w:p>
        </w:tc>
        <w:tc>
          <w:tcPr>
            <w:tcW w:w="6792" w:type="dxa"/>
          </w:tcPr>
          <w:p w:rsidR="00263FC3" w:rsidRP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And </w:t>
            </w:r>
            <w:proofErr w:type="spellStart"/>
            <w:r w:rsidRPr="00263FC3">
              <w:rPr>
                <w:lang w:val="en-US"/>
              </w:rPr>
              <w:t>Clp.Phone</w:t>
            </w:r>
            <w:proofErr w:type="spellEnd"/>
            <w:r w:rsidRPr="00263FC3">
              <w:rPr>
                <w:lang w:val="en-US"/>
              </w:rPr>
              <w:t xml:space="preserve"> Containing '*'</w:t>
            </w:r>
          </w:p>
        </w:tc>
        <w:tc>
          <w:tcPr>
            <w:tcW w:w="2268" w:type="dxa"/>
            <w:vMerge/>
          </w:tcPr>
          <w:p w:rsidR="00263FC3" w:rsidRPr="00263FC3" w:rsidRDefault="00263FC3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:rsidR="00263FC3" w:rsidRDefault="00263FC3" w:rsidP="00AE10B6">
      <w:pPr>
        <w:pStyle w:val="ab"/>
        <w:rPr>
          <w:lang w:val="en-US"/>
        </w:rPr>
      </w:pPr>
    </w:p>
    <w:p w:rsidR="00263FC3" w:rsidRPr="00263FC3" w:rsidRDefault="00263FC3" w:rsidP="00AE10B6">
      <w:pPr>
        <w:pStyle w:val="ab"/>
      </w:pPr>
      <w:r w:rsidRPr="00263FC3">
        <w:t xml:space="preserve">Запрос к БД МИС </w:t>
      </w:r>
      <w:proofErr w:type="spellStart"/>
      <w:r w:rsidRPr="00263FC3">
        <w:t>Инфоклинка</w:t>
      </w:r>
      <w:proofErr w:type="spellEnd"/>
      <w:r w:rsidRPr="00263FC3">
        <w:t xml:space="preserve"> с поиском назначений на сегодня по номеру пациента</w:t>
      </w:r>
      <w:r>
        <w:t>:</w:t>
      </w:r>
    </w:p>
    <w:tbl>
      <w:tblPr>
        <w:tblStyle w:val="-53"/>
        <w:tblW w:w="10060" w:type="dxa"/>
        <w:tblLook w:val="04A0" w:firstRow="1" w:lastRow="0" w:firstColumn="1" w:lastColumn="0" w:noHBand="0" w:noVBand="1"/>
      </w:tblPr>
      <w:tblGrid>
        <w:gridCol w:w="1000"/>
        <w:gridCol w:w="6792"/>
        <w:gridCol w:w="2268"/>
      </w:tblGrid>
      <w:tr w:rsidR="00263FC3" w:rsidTr="00263F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2"/>
          </w:tcPr>
          <w:p w:rsidR="00263FC3" w:rsidRDefault="009F0A19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F0A19">
              <w:t>sql_get_appointments</w:t>
            </w:r>
            <w:proofErr w:type="spellEnd"/>
          </w:p>
        </w:tc>
      </w:tr>
      <w:tr w:rsid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Ключ</w:t>
            </w:r>
          </w:p>
        </w:tc>
        <w:tc>
          <w:tcPr>
            <w:tcW w:w="6792" w:type="dxa"/>
          </w:tcPr>
          <w:p w:rsidR="00263FC3" w:rsidRPr="003E2B6B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2268" w:type="dxa"/>
          </w:tcPr>
          <w:p w:rsid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9F0A19" w:rsidRPr="009F0A19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r>
              <w:rPr>
                <w:lang w:val="en-US"/>
              </w:rPr>
              <w:t>#</w:t>
            </w:r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Select </w:t>
            </w:r>
            <w:proofErr w:type="spellStart"/>
            <w:r w:rsidRPr="00263FC3">
              <w:rPr>
                <w:lang w:val="en-US"/>
              </w:rPr>
              <w:t>Sch.SchedId</w:t>
            </w:r>
            <w:proofErr w:type="spellEnd"/>
            <w:r w:rsidRPr="00263FC3">
              <w:rPr>
                <w:lang w:val="en-US"/>
              </w:rPr>
              <w:t xml:space="preserve">, </w:t>
            </w:r>
            <w:proofErr w:type="spellStart"/>
            <w:r w:rsidRPr="00263FC3">
              <w:rPr>
                <w:lang w:val="en-US"/>
              </w:rPr>
              <w:t>Sch.WorkDate</w:t>
            </w:r>
            <w:proofErr w:type="spellEnd"/>
            <w:r w:rsidRPr="00263FC3">
              <w:rPr>
                <w:lang w:val="en-US"/>
              </w:rPr>
              <w:t xml:space="preserve">, </w:t>
            </w:r>
            <w:proofErr w:type="spellStart"/>
            <w:r w:rsidRPr="00263FC3">
              <w:rPr>
                <w:lang w:val="en-US"/>
              </w:rPr>
              <w:t>Sch.BHour</w:t>
            </w:r>
            <w:proofErr w:type="spellEnd"/>
            <w:r w:rsidRPr="00263FC3">
              <w:rPr>
                <w:lang w:val="en-US"/>
              </w:rPr>
              <w:t xml:space="preserve">, </w:t>
            </w:r>
            <w:proofErr w:type="spellStart"/>
            <w:r w:rsidRPr="00263FC3">
              <w:rPr>
                <w:lang w:val="en-US"/>
              </w:rPr>
              <w:t>Sch.BMin</w:t>
            </w:r>
            <w:proofErr w:type="spellEnd"/>
            <w:r w:rsidRPr="00263FC3">
              <w:rPr>
                <w:lang w:val="en-US"/>
              </w:rPr>
              <w:t xml:space="preserve">, </w:t>
            </w:r>
            <w:proofErr w:type="spellStart"/>
            <w:r w:rsidRPr="00263FC3">
              <w:rPr>
                <w:lang w:val="en-US"/>
              </w:rPr>
              <w:t>D.DName</w:t>
            </w:r>
            <w:proofErr w:type="spellEnd"/>
            <w:r w:rsidRPr="00263FC3">
              <w:rPr>
                <w:lang w:val="en-US"/>
              </w:rPr>
              <w:t xml:space="preserve">, </w:t>
            </w:r>
            <w:proofErr w:type="spellStart"/>
            <w:r w:rsidRPr="00263FC3">
              <w:rPr>
                <w:lang w:val="en-US"/>
              </w:rPr>
              <w:t>Dep.DepName</w:t>
            </w:r>
            <w:proofErr w:type="spellEnd"/>
            <w:r w:rsidRPr="00263FC3">
              <w:rPr>
                <w:lang w:val="en-US"/>
              </w:rPr>
              <w:t xml:space="preserve">, </w:t>
            </w:r>
            <w:proofErr w:type="spellStart"/>
            <w:r w:rsidRPr="00263FC3">
              <w:rPr>
                <w:lang w:val="en-US"/>
              </w:rPr>
              <w:t>R.RNum</w:t>
            </w:r>
            <w:proofErr w:type="spellEnd"/>
            <w:r w:rsidRPr="00263FC3">
              <w:rPr>
                <w:lang w:val="en-US"/>
              </w:rPr>
              <w:t>,</w:t>
            </w:r>
          </w:p>
        </w:tc>
        <w:tc>
          <w:tcPr>
            <w:tcW w:w="2268" w:type="dxa"/>
            <w:vMerge w:val="restart"/>
          </w:tcPr>
          <w:p w:rsidR="009F0A19" w:rsidRPr="009F0A19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Вместо символа * будет подставлен </w:t>
            </w:r>
            <w:proofErr w:type="spellStart"/>
            <w:r>
              <w:rPr>
                <w:lang w:val="en-US"/>
              </w:rPr>
              <w:t>PCode</w:t>
            </w:r>
            <w:proofErr w:type="spellEnd"/>
            <w:r w:rsidRPr="009F0A19">
              <w:t xml:space="preserve"> </w:t>
            </w:r>
            <w:r>
              <w:t>пациента</w:t>
            </w:r>
          </w:p>
        </w:tc>
      </w:tr>
      <w:tr w:rsidR="009F0A19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263FC3">
              <w:t>Case</w:t>
            </w:r>
            <w:proofErr w:type="spellEnd"/>
          </w:p>
        </w:tc>
        <w:tc>
          <w:tcPr>
            <w:tcW w:w="2268" w:type="dxa"/>
            <w:vMerge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F0A19" w:rsidRP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When </w:t>
            </w:r>
            <w:proofErr w:type="spellStart"/>
            <w:r w:rsidRPr="00263FC3">
              <w:rPr>
                <w:lang w:val="en-US"/>
              </w:rPr>
              <w:t>CoalEsce</w:t>
            </w:r>
            <w:proofErr w:type="spellEnd"/>
            <w:r w:rsidRPr="00263FC3">
              <w:rPr>
                <w:lang w:val="en-US"/>
              </w:rPr>
              <w:t>(Sch.SectId,0) = 0 Then</w:t>
            </w:r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263FC3">
              <w:t>Case</w:t>
            </w:r>
            <w:proofErr w:type="spellEnd"/>
          </w:p>
        </w:tc>
        <w:tc>
          <w:tcPr>
            <w:tcW w:w="2268" w:type="dxa"/>
            <w:vMerge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F0A19" w:rsidRP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When (Select </w:t>
            </w:r>
            <w:proofErr w:type="spellStart"/>
            <w:r w:rsidRPr="00263FC3">
              <w:rPr>
                <w:lang w:val="en-US"/>
              </w:rPr>
              <w:t>SectId</w:t>
            </w:r>
            <w:proofErr w:type="spellEnd"/>
            <w:r w:rsidRPr="00263FC3">
              <w:rPr>
                <w:lang w:val="en-US"/>
              </w:rPr>
              <w:t xml:space="preserve"> From Clients Where </w:t>
            </w:r>
            <w:proofErr w:type="spellStart"/>
            <w:r w:rsidRPr="00263FC3">
              <w:rPr>
                <w:lang w:val="en-US"/>
              </w:rPr>
              <w:t>PCode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Sch.PCode</w:t>
            </w:r>
            <w:proofErr w:type="spellEnd"/>
            <w:r w:rsidRPr="00263FC3">
              <w:rPr>
                <w:lang w:val="en-US"/>
              </w:rPr>
              <w:t xml:space="preserve">) In (4364,4365) And (Select Count(*) From </w:t>
            </w:r>
            <w:proofErr w:type="spellStart"/>
            <w:r w:rsidRPr="00263FC3">
              <w:rPr>
                <w:lang w:val="en-US"/>
              </w:rPr>
              <w:t>ClHistNum</w:t>
            </w:r>
            <w:proofErr w:type="spellEnd"/>
            <w:r w:rsidRPr="00263FC3">
              <w:rPr>
                <w:lang w:val="en-US"/>
              </w:rPr>
              <w:t xml:space="preserve"> </w:t>
            </w:r>
            <w:proofErr w:type="spellStart"/>
            <w:r w:rsidRPr="00263FC3">
              <w:rPr>
                <w:lang w:val="en-US"/>
              </w:rPr>
              <w:t>Clh</w:t>
            </w:r>
            <w:proofErr w:type="spellEnd"/>
            <w:r w:rsidRPr="00263FC3">
              <w:rPr>
                <w:lang w:val="en-US"/>
              </w:rPr>
              <w:t xml:space="preserve"> Where </w:t>
            </w:r>
            <w:proofErr w:type="spellStart"/>
            <w:r w:rsidRPr="00263FC3">
              <w:rPr>
                <w:lang w:val="en-US"/>
              </w:rPr>
              <w:t>PCode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Sch.PCode</w:t>
            </w:r>
            <w:proofErr w:type="spellEnd"/>
            <w:r w:rsidRPr="00263FC3">
              <w:rPr>
                <w:lang w:val="en-US"/>
              </w:rPr>
              <w:t xml:space="preserve"> And </w:t>
            </w:r>
            <w:proofErr w:type="spellStart"/>
            <w:r w:rsidRPr="00263FC3">
              <w:rPr>
                <w:lang w:val="en-US"/>
              </w:rPr>
              <w:t>FDate</w:t>
            </w:r>
            <w:proofErr w:type="spellEnd"/>
            <w:r w:rsidRPr="00263FC3">
              <w:rPr>
                <w:lang w:val="en-US"/>
              </w:rPr>
              <w:t xml:space="preserve"> &gt;= 'today' And </w:t>
            </w:r>
            <w:proofErr w:type="spellStart"/>
            <w:r w:rsidRPr="00263FC3">
              <w:rPr>
                <w:lang w:val="en-US"/>
              </w:rPr>
              <w:t>CoalEsce</w:t>
            </w:r>
            <w:proofErr w:type="spellEnd"/>
            <w:r w:rsidRPr="00263FC3">
              <w:rPr>
                <w:lang w:val="en-US"/>
              </w:rPr>
              <w:t>(IsDeleted,0) = 0) &gt; 0 Then 0</w:t>
            </w:r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263FC3">
              <w:t>Else</w:t>
            </w:r>
            <w:proofErr w:type="spellEnd"/>
            <w:r w:rsidRPr="00263FC3">
              <w:t xml:space="preserve"> 1</w:t>
            </w:r>
          </w:p>
        </w:tc>
        <w:tc>
          <w:tcPr>
            <w:tcW w:w="2268" w:type="dxa"/>
            <w:vMerge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F0A19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63FC3">
              <w:t>End</w:t>
            </w:r>
            <w:proofErr w:type="spellEnd"/>
          </w:p>
        </w:tc>
        <w:tc>
          <w:tcPr>
            <w:tcW w:w="2268" w:type="dxa"/>
            <w:vMerge/>
          </w:tcPr>
          <w:p w:rsidR="009F0A19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F0A19" w:rsidRP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When </w:t>
            </w:r>
            <w:proofErr w:type="spellStart"/>
            <w:r w:rsidRPr="00263FC3">
              <w:rPr>
                <w:lang w:val="en-US"/>
              </w:rPr>
              <w:t>CoalEsce</w:t>
            </w:r>
            <w:proofErr w:type="spellEnd"/>
            <w:r w:rsidRPr="00263FC3">
              <w:rPr>
                <w:lang w:val="en-US"/>
              </w:rPr>
              <w:t xml:space="preserve">(Sch.SectId,0) In (4364,4365) Then </w:t>
            </w:r>
            <w:proofErr w:type="spellStart"/>
            <w:r w:rsidRPr="00263FC3">
              <w:rPr>
                <w:lang w:val="en-US"/>
              </w:rPr>
              <w:t>IIf</w:t>
            </w:r>
            <w:proofErr w:type="spellEnd"/>
            <w:r w:rsidRPr="00263FC3">
              <w:rPr>
                <w:lang w:val="en-US"/>
              </w:rPr>
              <w:t xml:space="preserve"> ((Select Count(*) From </w:t>
            </w:r>
            <w:proofErr w:type="spellStart"/>
            <w:r w:rsidRPr="00263FC3">
              <w:rPr>
                <w:lang w:val="en-US"/>
              </w:rPr>
              <w:t>ClHistNum</w:t>
            </w:r>
            <w:proofErr w:type="spellEnd"/>
            <w:r w:rsidRPr="00263FC3">
              <w:rPr>
                <w:lang w:val="en-US"/>
              </w:rPr>
              <w:t xml:space="preserve"> </w:t>
            </w:r>
            <w:proofErr w:type="spellStart"/>
            <w:r w:rsidRPr="00263FC3">
              <w:rPr>
                <w:lang w:val="en-US"/>
              </w:rPr>
              <w:t>Clh</w:t>
            </w:r>
            <w:proofErr w:type="spellEnd"/>
            <w:r w:rsidRPr="00263FC3">
              <w:rPr>
                <w:lang w:val="en-US"/>
              </w:rPr>
              <w:t xml:space="preserve"> Where </w:t>
            </w:r>
            <w:proofErr w:type="spellStart"/>
            <w:r w:rsidRPr="00263FC3">
              <w:rPr>
                <w:lang w:val="en-US"/>
              </w:rPr>
              <w:t>PCode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Sch.PCode</w:t>
            </w:r>
            <w:proofErr w:type="spellEnd"/>
            <w:r w:rsidRPr="00263FC3">
              <w:rPr>
                <w:lang w:val="en-US"/>
              </w:rPr>
              <w:t xml:space="preserve"> And </w:t>
            </w:r>
            <w:proofErr w:type="spellStart"/>
            <w:r w:rsidRPr="00263FC3">
              <w:rPr>
                <w:lang w:val="en-US"/>
              </w:rPr>
              <w:t>FDate</w:t>
            </w:r>
            <w:proofErr w:type="spellEnd"/>
            <w:r w:rsidRPr="00263FC3">
              <w:rPr>
                <w:lang w:val="en-US"/>
              </w:rPr>
              <w:t xml:space="preserve"> &gt;= 'today' And </w:t>
            </w:r>
            <w:proofErr w:type="spellStart"/>
            <w:r w:rsidRPr="00263FC3">
              <w:rPr>
                <w:lang w:val="en-US"/>
              </w:rPr>
              <w:t>CoalEsce</w:t>
            </w:r>
            <w:proofErr w:type="spellEnd"/>
            <w:r w:rsidRPr="00263FC3">
              <w:rPr>
                <w:lang w:val="en-US"/>
              </w:rPr>
              <w:t>(IsDeleted,0) = 0) = 0,1,0)</w:t>
            </w:r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RP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When </w:t>
            </w:r>
            <w:proofErr w:type="spellStart"/>
            <w:r w:rsidRPr="00263FC3">
              <w:rPr>
                <w:lang w:val="en-US"/>
              </w:rPr>
              <w:t>CoalEsce</w:t>
            </w:r>
            <w:proofErr w:type="spellEnd"/>
            <w:r w:rsidRPr="00263FC3">
              <w:rPr>
                <w:lang w:val="en-US"/>
              </w:rPr>
              <w:t>(Sch.SectId,0) In (4363,991139394,990000001) Then 1</w:t>
            </w:r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263FC3">
              <w:t>End</w:t>
            </w:r>
            <w:proofErr w:type="spellEnd"/>
            <w:r w:rsidRPr="00263FC3">
              <w:t xml:space="preserve"> As </w:t>
            </w:r>
            <w:proofErr w:type="spellStart"/>
            <w:r w:rsidRPr="00263FC3">
              <w:t>Kateg</w:t>
            </w:r>
            <w:proofErr w:type="spellEnd"/>
            <w:r w:rsidRPr="00263FC3">
              <w:t>,</w:t>
            </w:r>
          </w:p>
        </w:tc>
        <w:tc>
          <w:tcPr>
            <w:tcW w:w="2268" w:type="dxa"/>
            <w:vMerge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F0A19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63FC3">
              <w:t>Iif</w:t>
            </w:r>
            <w:proofErr w:type="spellEnd"/>
            <w:r w:rsidRPr="00263FC3">
              <w:t>(</w:t>
            </w:r>
            <w:proofErr w:type="spellStart"/>
            <w:r w:rsidRPr="00263FC3">
              <w:t>CoalEsce</w:t>
            </w:r>
            <w:proofErr w:type="spellEnd"/>
            <w:r w:rsidRPr="00263FC3">
              <w:t>(Sch.ClVisit,0)=0,0,1),</w:t>
            </w:r>
          </w:p>
        </w:tc>
        <w:tc>
          <w:tcPr>
            <w:tcW w:w="2268" w:type="dxa"/>
            <w:vMerge/>
          </w:tcPr>
          <w:p w:rsidR="009F0A19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F0A19" w:rsidRP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 w:rsidRPr="00263FC3">
              <w:rPr>
                <w:lang w:val="en-US"/>
              </w:rPr>
              <w:t>Iif</w:t>
            </w:r>
            <w:proofErr w:type="spellEnd"/>
            <w:r w:rsidRPr="00263FC3">
              <w:rPr>
                <w:lang w:val="en-US"/>
              </w:rPr>
              <w:t>(</w:t>
            </w:r>
            <w:proofErr w:type="spellStart"/>
            <w:r w:rsidRPr="00263FC3">
              <w:rPr>
                <w:lang w:val="en-US"/>
              </w:rPr>
              <w:t>CoalEsce</w:t>
            </w:r>
            <w:proofErr w:type="spellEnd"/>
            <w:r w:rsidRPr="00263FC3">
              <w:rPr>
                <w:lang w:val="en-US"/>
              </w:rPr>
              <w:t>(Ds.DepNum,0) In (820,991072054),1,0)</w:t>
            </w:r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63FC3">
              <w:t>From</w:t>
            </w:r>
            <w:proofErr w:type="spellEnd"/>
            <w:r w:rsidRPr="00263FC3">
              <w:t xml:space="preserve"> </w:t>
            </w:r>
            <w:proofErr w:type="spellStart"/>
            <w:r w:rsidRPr="00263FC3">
              <w:t>Schedule</w:t>
            </w:r>
            <w:proofErr w:type="spellEnd"/>
            <w:r w:rsidRPr="00263FC3">
              <w:t xml:space="preserve"> </w:t>
            </w:r>
            <w:proofErr w:type="spellStart"/>
            <w:r w:rsidRPr="00263FC3">
              <w:t>Sch</w:t>
            </w:r>
            <w:proofErr w:type="spellEnd"/>
          </w:p>
        </w:tc>
        <w:tc>
          <w:tcPr>
            <w:tcW w:w="2268" w:type="dxa"/>
            <w:vMerge/>
          </w:tcPr>
          <w:p w:rsidR="009F0A19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F0A19" w:rsidRP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Join Doctor D On </w:t>
            </w:r>
            <w:proofErr w:type="spellStart"/>
            <w:r w:rsidRPr="00263FC3">
              <w:rPr>
                <w:lang w:val="en-US"/>
              </w:rPr>
              <w:t>D.DCode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Sch.DCode</w:t>
            </w:r>
            <w:proofErr w:type="spellEnd"/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RP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Join </w:t>
            </w:r>
            <w:proofErr w:type="spellStart"/>
            <w:r w:rsidRPr="00263FC3">
              <w:rPr>
                <w:lang w:val="en-US"/>
              </w:rPr>
              <w:t>DoctShedule</w:t>
            </w:r>
            <w:proofErr w:type="spellEnd"/>
            <w:r w:rsidRPr="00263FC3">
              <w:rPr>
                <w:lang w:val="en-US"/>
              </w:rPr>
              <w:t xml:space="preserve"> Ds On </w:t>
            </w:r>
            <w:proofErr w:type="spellStart"/>
            <w:r w:rsidRPr="00263FC3">
              <w:rPr>
                <w:lang w:val="en-US"/>
              </w:rPr>
              <w:t>Ds.DCode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Sch.DCode</w:t>
            </w:r>
            <w:proofErr w:type="spellEnd"/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RP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And </w:t>
            </w:r>
            <w:proofErr w:type="spellStart"/>
            <w:r w:rsidRPr="00263FC3">
              <w:rPr>
                <w:lang w:val="en-US"/>
              </w:rPr>
              <w:t>Ds.SchedIdent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Sch.SchedIdent</w:t>
            </w:r>
            <w:proofErr w:type="spellEnd"/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RP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Join Departments Dep On </w:t>
            </w:r>
            <w:proofErr w:type="spellStart"/>
            <w:r w:rsidRPr="00263FC3">
              <w:rPr>
                <w:lang w:val="en-US"/>
              </w:rPr>
              <w:t>Dep.DepNum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Ds.DepNum</w:t>
            </w:r>
            <w:proofErr w:type="spellEnd"/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RP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Join Chairs </w:t>
            </w:r>
            <w:proofErr w:type="spellStart"/>
            <w:r w:rsidRPr="00263FC3">
              <w:rPr>
                <w:lang w:val="en-US"/>
              </w:rPr>
              <w:t>Ch</w:t>
            </w:r>
            <w:proofErr w:type="spellEnd"/>
            <w:r w:rsidRPr="00263FC3">
              <w:rPr>
                <w:lang w:val="en-US"/>
              </w:rPr>
              <w:t xml:space="preserve"> On </w:t>
            </w:r>
            <w:proofErr w:type="spellStart"/>
            <w:r w:rsidRPr="00263FC3">
              <w:rPr>
                <w:lang w:val="en-US"/>
              </w:rPr>
              <w:t>Ch.ChId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Ds.Chair</w:t>
            </w:r>
            <w:proofErr w:type="spellEnd"/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RPr="00263FC3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63FC3">
              <w:rPr>
                <w:lang w:val="en-US"/>
              </w:rPr>
              <w:t xml:space="preserve">Join Rooms R On </w:t>
            </w:r>
            <w:proofErr w:type="spellStart"/>
            <w:r w:rsidRPr="00263FC3">
              <w:rPr>
                <w:lang w:val="en-US"/>
              </w:rPr>
              <w:t>R.RId</w:t>
            </w:r>
            <w:proofErr w:type="spellEnd"/>
            <w:r w:rsidRPr="00263FC3">
              <w:rPr>
                <w:lang w:val="en-US"/>
              </w:rPr>
              <w:t xml:space="preserve"> = </w:t>
            </w:r>
            <w:proofErr w:type="spellStart"/>
            <w:r w:rsidRPr="00263FC3">
              <w:rPr>
                <w:lang w:val="en-US"/>
              </w:rPr>
              <w:t>Ch.RId</w:t>
            </w:r>
            <w:proofErr w:type="spellEnd"/>
            <w:r w:rsidRPr="00263FC3">
              <w:rPr>
                <w:lang w:val="en-US"/>
              </w:rPr>
              <w:t xml:space="preserve"> Where </w:t>
            </w:r>
            <w:proofErr w:type="spellStart"/>
            <w:r w:rsidRPr="00263FC3">
              <w:rPr>
                <w:lang w:val="en-US"/>
              </w:rPr>
              <w:t>Sch.WorkDate</w:t>
            </w:r>
            <w:proofErr w:type="spellEnd"/>
            <w:r w:rsidRPr="00263FC3">
              <w:rPr>
                <w:lang w:val="en-US"/>
              </w:rPr>
              <w:t xml:space="preserve"> = 'today'</w:t>
            </w:r>
          </w:p>
        </w:tc>
        <w:tc>
          <w:tcPr>
            <w:tcW w:w="2268" w:type="dxa"/>
            <w:vMerge/>
          </w:tcPr>
          <w:p w:rsidR="009F0A19" w:rsidRPr="00263FC3" w:rsidRDefault="009F0A19" w:rsidP="00263FC3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263FC3">
            <w:proofErr w:type="spellStart"/>
            <w:r w:rsidRPr="00321BAE">
              <w:t>line</w:t>
            </w:r>
            <w:proofErr w:type="spellEnd"/>
          </w:p>
        </w:tc>
        <w:tc>
          <w:tcPr>
            <w:tcW w:w="6792" w:type="dxa"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263FC3">
              <w:t>And</w:t>
            </w:r>
            <w:proofErr w:type="spellEnd"/>
            <w:r w:rsidRPr="00263FC3">
              <w:t xml:space="preserve"> </w:t>
            </w:r>
            <w:proofErr w:type="spellStart"/>
            <w:r w:rsidRPr="00263FC3">
              <w:t>Sch.PCode</w:t>
            </w:r>
            <w:proofErr w:type="spellEnd"/>
            <w:r w:rsidRPr="00263FC3">
              <w:t xml:space="preserve"> = *</w:t>
            </w:r>
          </w:p>
        </w:tc>
        <w:tc>
          <w:tcPr>
            <w:tcW w:w="2268" w:type="dxa"/>
            <w:vMerge/>
          </w:tcPr>
          <w:p w:rsidR="009F0A19" w:rsidRDefault="009F0A19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FF3EC7" w:rsidRDefault="00FF3EC7" w:rsidP="00AE10B6">
      <w:pPr>
        <w:pStyle w:val="ab"/>
      </w:pPr>
    </w:p>
    <w:p w:rsidR="00263FC3" w:rsidRDefault="009F0A19" w:rsidP="00AE10B6">
      <w:pPr>
        <w:pStyle w:val="ab"/>
      </w:pPr>
      <w:r w:rsidRPr="009F0A19">
        <w:t xml:space="preserve">Запрос к БД МИС </w:t>
      </w:r>
      <w:proofErr w:type="spellStart"/>
      <w:r w:rsidRPr="009F0A19">
        <w:t>Инфоклинка</w:t>
      </w:r>
      <w:proofErr w:type="spellEnd"/>
      <w:r w:rsidRPr="009F0A19">
        <w:t xml:space="preserve"> с проставлением отметки о посещении и добавлении комментария</w:t>
      </w:r>
      <w:r>
        <w:t>:</w:t>
      </w:r>
    </w:p>
    <w:tbl>
      <w:tblPr>
        <w:tblStyle w:val="-53"/>
        <w:tblW w:w="10060" w:type="dxa"/>
        <w:tblLook w:val="04A0" w:firstRow="1" w:lastRow="0" w:firstColumn="1" w:lastColumn="0" w:noHBand="0" w:noVBand="1"/>
      </w:tblPr>
      <w:tblGrid>
        <w:gridCol w:w="1000"/>
        <w:gridCol w:w="5941"/>
        <w:gridCol w:w="851"/>
        <w:gridCol w:w="2268"/>
      </w:tblGrid>
      <w:tr w:rsidR="00263FC3" w:rsidTr="009F0A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Раздел</w:t>
            </w:r>
          </w:p>
        </w:tc>
        <w:tc>
          <w:tcPr>
            <w:tcW w:w="9060" w:type="dxa"/>
            <w:gridSpan w:val="3"/>
          </w:tcPr>
          <w:p w:rsidR="00263FC3" w:rsidRDefault="009F0A19" w:rsidP="00263FC3">
            <w:pPr>
              <w:pStyle w:val="a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F0A19">
              <w:t>sql_set_mark</w:t>
            </w:r>
            <w:proofErr w:type="spellEnd"/>
          </w:p>
        </w:tc>
      </w:tr>
      <w:tr w:rsidR="00263FC3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263FC3" w:rsidRDefault="00263FC3" w:rsidP="00263FC3">
            <w:pPr>
              <w:pStyle w:val="ab"/>
            </w:pPr>
            <w:r>
              <w:t>Ключ</w:t>
            </w:r>
          </w:p>
        </w:tc>
        <w:tc>
          <w:tcPr>
            <w:tcW w:w="5941" w:type="dxa"/>
          </w:tcPr>
          <w:p w:rsidR="00263FC3" w:rsidRPr="003E2B6B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Стандартное значение</w:t>
            </w:r>
          </w:p>
        </w:tc>
        <w:tc>
          <w:tcPr>
            <w:tcW w:w="3119" w:type="dxa"/>
            <w:gridSpan w:val="2"/>
          </w:tcPr>
          <w:p w:rsidR="00263FC3" w:rsidRDefault="00263FC3" w:rsidP="00263FC3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писание</w:t>
            </w:r>
          </w:p>
        </w:tc>
      </w:tr>
      <w:tr w:rsidR="009F0A19" w:rsidRPr="009F0A19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Pr="009F0A19" w:rsidRDefault="009F0A19" w:rsidP="009F0A19">
            <w:pPr>
              <w:rPr>
                <w:lang w:val="en-US"/>
              </w:rPr>
            </w:pPr>
            <w:r>
              <w:rPr>
                <w:lang w:val="en-US"/>
              </w:rPr>
              <w:t>#</w:t>
            </w:r>
            <w:proofErr w:type="spellStart"/>
            <w:r w:rsidRPr="008049B3">
              <w:t>line</w:t>
            </w:r>
            <w:proofErr w:type="spellEnd"/>
          </w:p>
        </w:tc>
        <w:tc>
          <w:tcPr>
            <w:tcW w:w="6792" w:type="dxa"/>
            <w:gridSpan w:val="2"/>
          </w:tcPr>
          <w:p w:rsidR="009F0A19" w:rsidRPr="009F0A19" w:rsidRDefault="009F0A19" w:rsidP="009F0A19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9F0A19">
              <w:rPr>
                <w:lang w:val="en-US"/>
              </w:rPr>
              <w:t xml:space="preserve">Update Schedule Set </w:t>
            </w:r>
            <w:proofErr w:type="spellStart"/>
            <w:r w:rsidRPr="009F0A19">
              <w:rPr>
                <w:lang w:val="en-US"/>
              </w:rPr>
              <w:t>ScreenVisit</w:t>
            </w:r>
            <w:proofErr w:type="spellEnd"/>
            <w:r w:rsidRPr="009F0A19">
              <w:rPr>
                <w:lang w:val="en-US"/>
              </w:rPr>
              <w:t xml:space="preserve"> 1, </w:t>
            </w:r>
            <w:proofErr w:type="spellStart"/>
            <w:r w:rsidRPr="009F0A19">
              <w:rPr>
                <w:lang w:val="en-US"/>
              </w:rPr>
              <w:t>ClVisit</w:t>
            </w:r>
            <w:proofErr w:type="spellEnd"/>
            <w:r w:rsidRPr="009F0A19">
              <w:rPr>
                <w:lang w:val="en-US"/>
              </w:rPr>
              <w:t xml:space="preserve"> 1, </w:t>
            </w:r>
            <w:proofErr w:type="spellStart"/>
            <w:r w:rsidRPr="009F0A19">
              <w:rPr>
                <w:lang w:val="en-US"/>
              </w:rPr>
              <w:t>VisitTime</w:t>
            </w:r>
            <w:proofErr w:type="spellEnd"/>
            <w:r w:rsidRPr="009F0A19">
              <w:rPr>
                <w:lang w:val="en-US"/>
              </w:rPr>
              <w:t xml:space="preserve"> 'now',</w:t>
            </w:r>
          </w:p>
        </w:tc>
        <w:tc>
          <w:tcPr>
            <w:tcW w:w="2268" w:type="dxa"/>
            <w:vMerge w:val="restart"/>
          </w:tcPr>
          <w:p w:rsidR="009F0A19" w:rsidRPr="009F0A19" w:rsidRDefault="009F0A19" w:rsidP="009F0A19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Вместо символа * будет подставлен </w:t>
            </w:r>
            <w:r>
              <w:rPr>
                <w:lang w:val="en-US"/>
              </w:rPr>
              <w:t>ID</w:t>
            </w:r>
            <w:r w:rsidRPr="009F0A19">
              <w:t xml:space="preserve"> </w:t>
            </w:r>
            <w:r>
              <w:t>назначения</w:t>
            </w:r>
          </w:p>
        </w:tc>
      </w:tr>
      <w:tr w:rsidR="009F0A19" w:rsidRPr="009F0A19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9F0A19">
            <w:proofErr w:type="spellStart"/>
            <w:r w:rsidRPr="008049B3">
              <w:t>line</w:t>
            </w:r>
            <w:proofErr w:type="spellEnd"/>
          </w:p>
        </w:tc>
        <w:tc>
          <w:tcPr>
            <w:tcW w:w="6792" w:type="dxa"/>
            <w:gridSpan w:val="2"/>
          </w:tcPr>
          <w:p w:rsidR="009F0A19" w:rsidRPr="009F0A19" w:rsidRDefault="009F0A19" w:rsidP="009F0A19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9F0A19">
              <w:rPr>
                <w:lang w:val="en-US"/>
              </w:rPr>
              <w:t xml:space="preserve">Comment=(Select </w:t>
            </w:r>
            <w:proofErr w:type="spellStart"/>
            <w:r w:rsidRPr="009F0A19">
              <w:rPr>
                <w:lang w:val="en-US"/>
              </w:rPr>
              <w:t>CoalEsce</w:t>
            </w:r>
            <w:proofErr w:type="spellEnd"/>
            <w:r w:rsidRPr="009F0A19">
              <w:rPr>
                <w:lang w:val="en-US"/>
              </w:rPr>
              <w:t>(Comment,'')</w:t>
            </w:r>
          </w:p>
        </w:tc>
        <w:tc>
          <w:tcPr>
            <w:tcW w:w="2268" w:type="dxa"/>
            <w:vMerge/>
          </w:tcPr>
          <w:p w:rsidR="009F0A19" w:rsidRPr="009F0A19" w:rsidRDefault="009F0A19" w:rsidP="009F0A19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F0A19" w:rsidTr="009F0A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9F0A19">
            <w:proofErr w:type="spellStart"/>
            <w:r w:rsidRPr="008049B3">
              <w:t>line</w:t>
            </w:r>
            <w:proofErr w:type="spellEnd"/>
          </w:p>
        </w:tc>
        <w:tc>
          <w:tcPr>
            <w:tcW w:w="6792" w:type="dxa"/>
            <w:gridSpan w:val="2"/>
          </w:tcPr>
          <w:p w:rsidR="009F0A19" w:rsidRDefault="009F0A19" w:rsidP="009F0A19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F0A19">
              <w:t>From</w:t>
            </w:r>
            <w:proofErr w:type="spellEnd"/>
            <w:r w:rsidRPr="009F0A19">
              <w:t xml:space="preserve"> </w:t>
            </w:r>
            <w:proofErr w:type="spellStart"/>
            <w:r w:rsidRPr="009F0A19">
              <w:t>Schedule</w:t>
            </w:r>
            <w:proofErr w:type="spellEnd"/>
            <w:r w:rsidRPr="009F0A19">
              <w:t xml:space="preserve"> </w:t>
            </w:r>
            <w:proofErr w:type="spellStart"/>
            <w:r w:rsidRPr="009F0A19">
              <w:t>Where</w:t>
            </w:r>
            <w:proofErr w:type="spellEnd"/>
            <w:r w:rsidRPr="009F0A19">
              <w:t xml:space="preserve"> </w:t>
            </w:r>
            <w:proofErr w:type="spellStart"/>
            <w:r w:rsidRPr="009F0A19">
              <w:t>SchedId</w:t>
            </w:r>
            <w:proofErr w:type="spellEnd"/>
            <w:r w:rsidRPr="009F0A19">
              <w:t xml:space="preserve"> = *)||</w:t>
            </w:r>
          </w:p>
        </w:tc>
        <w:tc>
          <w:tcPr>
            <w:tcW w:w="2268" w:type="dxa"/>
            <w:vMerge/>
          </w:tcPr>
          <w:p w:rsidR="009F0A19" w:rsidRDefault="009F0A19" w:rsidP="009F0A19">
            <w:pPr>
              <w:pStyle w:val="a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F0A19" w:rsidRPr="009F0A19" w:rsidTr="009F0A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0" w:type="dxa"/>
          </w:tcPr>
          <w:p w:rsidR="009F0A19" w:rsidRDefault="009F0A19" w:rsidP="009F0A19">
            <w:proofErr w:type="spellStart"/>
            <w:r w:rsidRPr="008049B3">
              <w:t>line</w:t>
            </w:r>
            <w:proofErr w:type="spellEnd"/>
          </w:p>
        </w:tc>
        <w:tc>
          <w:tcPr>
            <w:tcW w:w="6792" w:type="dxa"/>
            <w:gridSpan w:val="2"/>
          </w:tcPr>
          <w:p w:rsidR="009F0A19" w:rsidRPr="009F0A19" w:rsidRDefault="009F0A19" w:rsidP="009F0A19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9F0A19">
              <w:rPr>
                <w:lang w:val="en-US"/>
              </w:rPr>
              <w:t xml:space="preserve">' </w:t>
            </w:r>
            <w:r w:rsidRPr="009F0A19">
              <w:t>ИНФОМАТ</w:t>
            </w:r>
            <w:r w:rsidRPr="009F0A19">
              <w:rPr>
                <w:lang w:val="en-US"/>
              </w:rPr>
              <w:t xml:space="preserve">' Where </w:t>
            </w:r>
            <w:proofErr w:type="spellStart"/>
            <w:r w:rsidRPr="009F0A19">
              <w:rPr>
                <w:lang w:val="en-US"/>
              </w:rPr>
              <w:t>CoalEsce</w:t>
            </w:r>
            <w:proofErr w:type="spellEnd"/>
            <w:r w:rsidRPr="009F0A19">
              <w:rPr>
                <w:lang w:val="en-US"/>
              </w:rPr>
              <w:t xml:space="preserve">(ClVisit,0) = 0 And </w:t>
            </w:r>
            <w:proofErr w:type="spellStart"/>
            <w:r w:rsidRPr="009F0A19">
              <w:rPr>
                <w:lang w:val="en-US"/>
              </w:rPr>
              <w:t>SchedId</w:t>
            </w:r>
            <w:proofErr w:type="spellEnd"/>
            <w:r w:rsidRPr="009F0A19">
              <w:rPr>
                <w:lang w:val="en-US"/>
              </w:rPr>
              <w:t xml:space="preserve"> = *</w:t>
            </w:r>
          </w:p>
        </w:tc>
        <w:tc>
          <w:tcPr>
            <w:tcW w:w="2268" w:type="dxa"/>
            <w:vMerge/>
          </w:tcPr>
          <w:p w:rsidR="009F0A19" w:rsidRPr="009F0A19" w:rsidRDefault="009F0A19" w:rsidP="009F0A19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:rsidR="00D964FF" w:rsidRDefault="00A80CCD" w:rsidP="00D964FF">
      <w:pPr>
        <w:pStyle w:val="a3"/>
        <w:rPr>
          <w:sz w:val="28"/>
        </w:rPr>
      </w:pPr>
      <w:r>
        <w:rPr>
          <w:sz w:val="28"/>
        </w:rPr>
        <w:lastRenderedPageBreak/>
        <w:t>9</w:t>
      </w:r>
      <w:r w:rsidR="00D964FF" w:rsidRPr="00D964FF">
        <w:rPr>
          <w:sz w:val="28"/>
        </w:rPr>
        <w:t xml:space="preserve">) </w:t>
      </w:r>
      <w:r w:rsidR="00145C1D">
        <w:rPr>
          <w:sz w:val="28"/>
        </w:rPr>
        <w:t>Возможные проблемы и способы их решения</w:t>
      </w:r>
    </w:p>
    <w:p w:rsidR="00F31A94" w:rsidRPr="00FF3EC7" w:rsidRDefault="00FF3EC7" w:rsidP="00FF3EC7">
      <w:pPr>
        <w:pStyle w:val="a5"/>
        <w:numPr>
          <w:ilvl w:val="0"/>
          <w:numId w:val="3"/>
        </w:numPr>
      </w:pPr>
      <w:r>
        <w:t xml:space="preserve">Программа записывает производимые действия в журналы, которые хранятся в папке </w:t>
      </w:r>
      <w:r w:rsidRPr="00FF3EC7">
        <w:t>..\Logs\</w:t>
      </w:r>
    </w:p>
    <w:p w:rsidR="00FF3EC7" w:rsidRDefault="00FF3EC7" w:rsidP="00FF3EC7">
      <w:pPr>
        <w:pStyle w:val="a5"/>
        <w:numPr>
          <w:ilvl w:val="0"/>
          <w:numId w:val="3"/>
        </w:numPr>
      </w:pPr>
      <w:r>
        <w:t>Распечатанные списки назначений хранятся в папке</w:t>
      </w:r>
      <w:proofErr w:type="gramStart"/>
      <w:r>
        <w:t xml:space="preserve"> ..</w:t>
      </w:r>
      <w:proofErr w:type="gramEnd"/>
      <w:r w:rsidRPr="00FF3EC7">
        <w:t>\</w:t>
      </w:r>
      <w:proofErr w:type="spellStart"/>
      <w:r w:rsidRPr="00FF3EC7">
        <w:t>Printed</w:t>
      </w:r>
      <w:proofErr w:type="spellEnd"/>
      <w:r w:rsidRPr="00FF3EC7">
        <w:t xml:space="preserve"> </w:t>
      </w:r>
      <w:proofErr w:type="spellStart"/>
      <w:r w:rsidRPr="00FF3EC7">
        <w:t>Appointments</w:t>
      </w:r>
      <w:proofErr w:type="spellEnd"/>
      <w:r w:rsidRPr="00FF3EC7">
        <w:t xml:space="preserve"> </w:t>
      </w:r>
      <w:proofErr w:type="spellStart"/>
      <w:r w:rsidRPr="00FF3EC7">
        <w:t>List</w:t>
      </w:r>
      <w:proofErr w:type="spellEnd"/>
      <w:r w:rsidRPr="00FF3EC7">
        <w:t>\</w:t>
      </w:r>
    </w:p>
    <w:p w:rsidR="00FF3EC7" w:rsidRDefault="00EE722F" w:rsidP="00FF3EC7">
      <w:pPr>
        <w:pStyle w:val="a5"/>
        <w:numPr>
          <w:ilvl w:val="0"/>
          <w:numId w:val="3"/>
        </w:numPr>
      </w:pPr>
      <w:r>
        <w:t>При ошибках, связанных</w:t>
      </w:r>
      <w:r w:rsidR="00FF3EC7">
        <w:t xml:space="preserve"> с доступом к БД МИС </w:t>
      </w:r>
      <w:proofErr w:type="spellStart"/>
      <w:r w:rsidR="00FF3EC7">
        <w:t>Инфоклинка</w:t>
      </w:r>
      <w:proofErr w:type="spellEnd"/>
      <w:r w:rsidR="00FF3EC7">
        <w:t xml:space="preserve"> следует проверить правильность указания адреса и имени базы</w:t>
      </w:r>
      <w:r>
        <w:t xml:space="preserve"> в настройках программы, а так</w:t>
      </w:r>
      <w:r w:rsidR="00FF3EC7">
        <w:t>же доступность указанного адреса</w:t>
      </w:r>
      <w:r>
        <w:t xml:space="preserve">, наличие установленных драйверов для БД </w:t>
      </w:r>
      <w:r>
        <w:rPr>
          <w:lang w:val="en-US"/>
        </w:rPr>
        <w:t>Firebird</w:t>
      </w:r>
    </w:p>
    <w:p w:rsidR="00FF3EC7" w:rsidRDefault="00EE722F" w:rsidP="00EE722F">
      <w:pPr>
        <w:pStyle w:val="a5"/>
        <w:numPr>
          <w:ilvl w:val="0"/>
          <w:numId w:val="3"/>
        </w:numPr>
      </w:pPr>
      <w:r>
        <w:t xml:space="preserve">При ошибках, связанный с распечаткой списков назначений следует проверить корректность работы </w:t>
      </w:r>
      <w:r>
        <w:rPr>
          <w:lang w:val="en-US"/>
        </w:rPr>
        <w:t>MS</w:t>
      </w:r>
      <w:r w:rsidRPr="00EE722F">
        <w:t xml:space="preserve"> </w:t>
      </w:r>
      <w:r>
        <w:rPr>
          <w:lang w:val="en-US"/>
        </w:rPr>
        <w:t>Excel</w:t>
      </w:r>
      <w:r w:rsidRPr="00EE722F">
        <w:t xml:space="preserve">, </w:t>
      </w:r>
      <w:r>
        <w:t xml:space="preserve">наличие шаблона для печати </w:t>
      </w:r>
      <w:r w:rsidRPr="00EE722F">
        <w:t>..\</w:t>
      </w:r>
      <w:r w:rsidRPr="00EE722F">
        <w:rPr>
          <w:lang w:val="en-US"/>
        </w:rPr>
        <w:t>Resources</w:t>
      </w:r>
      <w:r w:rsidRPr="00EE722F">
        <w:t xml:space="preserve">\PrintTemplate.xlsx </w:t>
      </w:r>
      <w:r>
        <w:t>и его корректность.</w:t>
      </w:r>
    </w:p>
    <w:p w:rsidR="00EE722F" w:rsidRDefault="00EE722F" w:rsidP="00EE722F">
      <w:pPr>
        <w:pStyle w:val="a5"/>
        <w:numPr>
          <w:ilvl w:val="0"/>
          <w:numId w:val="3"/>
        </w:numPr>
      </w:pPr>
      <w:r>
        <w:t>В случае некорректного отображения интерфейса следует убедиться в том, что разрешение экрана выставлено 1280х1024 и все файлы из дистрибутива присутствуют в папке с ресурсами</w:t>
      </w:r>
      <w:proofErr w:type="gramStart"/>
      <w:r>
        <w:t xml:space="preserve"> </w:t>
      </w:r>
      <w:r w:rsidRPr="00EE722F">
        <w:t>..</w:t>
      </w:r>
      <w:proofErr w:type="gramEnd"/>
      <w:r w:rsidRPr="00EE722F">
        <w:t>\</w:t>
      </w:r>
      <w:r w:rsidRPr="00EE722F">
        <w:rPr>
          <w:lang w:val="en-US"/>
        </w:rPr>
        <w:t>Resources</w:t>
      </w:r>
      <w:r w:rsidRPr="00EE722F">
        <w:t>\</w:t>
      </w:r>
    </w:p>
    <w:p w:rsidR="00EE722F" w:rsidRDefault="00EE722F" w:rsidP="00EE722F">
      <w:pPr>
        <w:pStyle w:val="a5"/>
        <w:numPr>
          <w:ilvl w:val="0"/>
          <w:numId w:val="3"/>
        </w:numPr>
      </w:pPr>
      <w:r>
        <w:t>В случае если датчики принтера некорректно работают, проверку статуса можно отключить в настройках, установив в качестве имени принтера пустую строку</w:t>
      </w:r>
    </w:p>
    <w:p w:rsidR="00EE722F" w:rsidRDefault="00EE722F" w:rsidP="00EE722F">
      <w:pPr>
        <w:pStyle w:val="a5"/>
        <w:numPr>
          <w:ilvl w:val="0"/>
          <w:numId w:val="3"/>
        </w:numPr>
      </w:pPr>
      <w:r>
        <w:t>Если возникают ошибки в текстовых формулировках следует проверить соответствующий раздел в настройки программы</w:t>
      </w:r>
    </w:p>
    <w:p w:rsidR="00EE722F" w:rsidRPr="0049557D" w:rsidRDefault="00EE722F" w:rsidP="00EE722F">
      <w:pPr>
        <w:pStyle w:val="a5"/>
        <w:numPr>
          <w:ilvl w:val="0"/>
          <w:numId w:val="3"/>
        </w:numPr>
      </w:pPr>
      <w:r>
        <w:t xml:space="preserve">Если некорректно выдается список назначений пациента следует проверить </w:t>
      </w:r>
      <w:r w:rsidR="0049557D">
        <w:t xml:space="preserve">раздел настроек </w:t>
      </w:r>
      <w:r w:rsidR="0049557D" w:rsidRPr="0049557D">
        <w:t>[</w:t>
      </w:r>
      <w:r w:rsidR="0049557D" w:rsidRPr="003E2B6B">
        <w:rPr>
          <w:lang w:val="en-US"/>
        </w:rPr>
        <w:t>available</w:t>
      </w:r>
      <w:r w:rsidR="0049557D" w:rsidRPr="0049557D">
        <w:t>_</w:t>
      </w:r>
      <w:r w:rsidR="0049557D" w:rsidRPr="003E2B6B">
        <w:rPr>
          <w:lang w:val="en-US"/>
        </w:rPr>
        <w:t>time</w:t>
      </w:r>
      <w:r w:rsidR="0049557D" w:rsidRPr="0049557D">
        <w:t>_</w:t>
      </w:r>
      <w:r w:rsidR="0049557D" w:rsidRPr="003E2B6B">
        <w:rPr>
          <w:lang w:val="en-US"/>
        </w:rPr>
        <w:t>to</w:t>
      </w:r>
      <w:r w:rsidR="0049557D" w:rsidRPr="0049557D">
        <w:t>_</w:t>
      </w:r>
      <w:r w:rsidR="0049557D" w:rsidRPr="003E2B6B">
        <w:rPr>
          <w:lang w:val="en-US"/>
        </w:rPr>
        <w:t>set</w:t>
      </w:r>
      <w:r w:rsidR="0049557D" w:rsidRPr="0049557D">
        <w:t>_</w:t>
      </w:r>
      <w:r w:rsidR="0049557D" w:rsidRPr="003E2B6B">
        <w:rPr>
          <w:lang w:val="en-US"/>
        </w:rPr>
        <w:t>mark</w:t>
      </w:r>
      <w:r w:rsidR="0049557D" w:rsidRPr="0049557D">
        <w:t>_</w:t>
      </w:r>
      <w:r w:rsidR="0049557D" w:rsidRPr="003E2B6B">
        <w:rPr>
          <w:lang w:val="en-US"/>
        </w:rPr>
        <w:t>in</w:t>
      </w:r>
      <w:r w:rsidR="0049557D" w:rsidRPr="0049557D">
        <w:t>_</w:t>
      </w:r>
      <w:r w:rsidR="0049557D" w:rsidRPr="003E2B6B">
        <w:rPr>
          <w:lang w:val="en-US"/>
        </w:rPr>
        <w:t>minutes</w:t>
      </w:r>
      <w:r w:rsidR="0049557D" w:rsidRPr="0049557D">
        <w:t>]</w:t>
      </w:r>
    </w:p>
    <w:p w:rsidR="0049557D" w:rsidRDefault="0049557D" w:rsidP="00EE722F">
      <w:pPr>
        <w:pStyle w:val="a5"/>
        <w:numPr>
          <w:ilvl w:val="0"/>
          <w:numId w:val="3"/>
        </w:numPr>
      </w:pPr>
      <w:r>
        <w:t>При наличии ошибок с отправкой писем необходимо убедиться в доступности почтового сервера и проверить соответствующие настройки программы</w:t>
      </w:r>
    </w:p>
    <w:p w:rsidR="0049557D" w:rsidRPr="00D964FF" w:rsidRDefault="0049557D" w:rsidP="00EE722F">
      <w:pPr>
        <w:pStyle w:val="a5"/>
        <w:numPr>
          <w:ilvl w:val="0"/>
          <w:numId w:val="3"/>
        </w:numPr>
      </w:pPr>
      <w:r>
        <w:t>В остальных случаях необходимо связаться с отделом поддержки бизнес-приложений</w:t>
      </w:r>
    </w:p>
    <w:sectPr w:rsidR="0049557D" w:rsidRPr="00D964FF" w:rsidSect="009F0A19">
      <w:footerReference w:type="default" r:id="rId34"/>
      <w:pgSz w:w="11906" w:h="16838"/>
      <w:pgMar w:top="1134" w:right="850" w:bottom="1134" w:left="993" w:header="708" w:footer="42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7CAE" w:rsidRDefault="00477CAE" w:rsidP="00D524E9">
      <w:pPr>
        <w:spacing w:after="0" w:line="240" w:lineRule="auto"/>
      </w:pPr>
      <w:r>
        <w:separator/>
      </w:r>
    </w:p>
  </w:endnote>
  <w:endnote w:type="continuationSeparator" w:id="0">
    <w:p w:rsidR="00477CAE" w:rsidRDefault="00477CAE" w:rsidP="00D524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95178023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:rsidR="009F0A19" w:rsidRDefault="009F0A19">
            <w:pPr>
              <w:pStyle w:val="af8"/>
              <w:jc w:val="right"/>
            </w:pPr>
            <w:r>
              <w:t xml:space="preserve">Страница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9557D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из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9557D">
              <w:rPr>
                <w:b/>
                <w:bCs/>
                <w:noProof/>
              </w:rPr>
              <w:t>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F0A19" w:rsidRDefault="009F0A19">
    <w:pPr>
      <w:pStyle w:val="af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7CAE" w:rsidRDefault="00477CAE" w:rsidP="00D524E9">
      <w:pPr>
        <w:spacing w:after="0" w:line="240" w:lineRule="auto"/>
      </w:pPr>
      <w:r>
        <w:separator/>
      </w:r>
    </w:p>
  </w:footnote>
  <w:footnote w:type="continuationSeparator" w:id="0">
    <w:p w:rsidR="00477CAE" w:rsidRDefault="00477CAE" w:rsidP="00D524E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700848"/>
    <w:multiLevelType w:val="hybridMultilevel"/>
    <w:tmpl w:val="E1B2FFF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3C6118F8"/>
    <w:multiLevelType w:val="hybridMultilevel"/>
    <w:tmpl w:val="E5F6CD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4541321"/>
    <w:multiLevelType w:val="hybridMultilevel"/>
    <w:tmpl w:val="0F3E2B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A295755"/>
    <w:multiLevelType w:val="hybridMultilevel"/>
    <w:tmpl w:val="33C0A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B717D6C"/>
    <w:multiLevelType w:val="hybridMultilevel"/>
    <w:tmpl w:val="C6FC31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DC3475"/>
    <w:multiLevelType w:val="hybridMultilevel"/>
    <w:tmpl w:val="7A76825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4ECB1095"/>
    <w:multiLevelType w:val="hybridMultilevel"/>
    <w:tmpl w:val="AEC41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737FCC"/>
    <w:multiLevelType w:val="hybridMultilevel"/>
    <w:tmpl w:val="1CA667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6A912C6"/>
    <w:multiLevelType w:val="hybridMultilevel"/>
    <w:tmpl w:val="C2CEFC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2"/>
  </w:num>
  <w:num w:numId="5">
    <w:abstractNumId w:val="8"/>
  </w:num>
  <w:num w:numId="6">
    <w:abstractNumId w:val="5"/>
  </w:num>
  <w:num w:numId="7">
    <w:abstractNumId w:val="0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63D7"/>
    <w:rsid w:val="000022AD"/>
    <w:rsid w:val="000271C7"/>
    <w:rsid w:val="00041780"/>
    <w:rsid w:val="000619F5"/>
    <w:rsid w:val="000879D8"/>
    <w:rsid w:val="00145C1D"/>
    <w:rsid w:val="00184EF7"/>
    <w:rsid w:val="00200902"/>
    <w:rsid w:val="002412AD"/>
    <w:rsid w:val="00245BE4"/>
    <w:rsid w:val="00263FC3"/>
    <w:rsid w:val="00277D76"/>
    <w:rsid w:val="003343CF"/>
    <w:rsid w:val="003D604D"/>
    <w:rsid w:val="003E2B6B"/>
    <w:rsid w:val="0041026F"/>
    <w:rsid w:val="00433FBD"/>
    <w:rsid w:val="00472DDB"/>
    <w:rsid w:val="00477CAE"/>
    <w:rsid w:val="00485F94"/>
    <w:rsid w:val="0049557D"/>
    <w:rsid w:val="004A2034"/>
    <w:rsid w:val="004A2A3C"/>
    <w:rsid w:val="004A33A2"/>
    <w:rsid w:val="004E0808"/>
    <w:rsid w:val="004E6C44"/>
    <w:rsid w:val="00502CD3"/>
    <w:rsid w:val="00555F63"/>
    <w:rsid w:val="005A7907"/>
    <w:rsid w:val="005E7E72"/>
    <w:rsid w:val="006168E3"/>
    <w:rsid w:val="006460CB"/>
    <w:rsid w:val="00660FA0"/>
    <w:rsid w:val="0068196D"/>
    <w:rsid w:val="007227EC"/>
    <w:rsid w:val="007458CE"/>
    <w:rsid w:val="00790E76"/>
    <w:rsid w:val="007B1C83"/>
    <w:rsid w:val="007C3980"/>
    <w:rsid w:val="007D6DD7"/>
    <w:rsid w:val="008A1810"/>
    <w:rsid w:val="008B6C63"/>
    <w:rsid w:val="008C16A9"/>
    <w:rsid w:val="008E5D41"/>
    <w:rsid w:val="008F71DF"/>
    <w:rsid w:val="009A2719"/>
    <w:rsid w:val="009D04CB"/>
    <w:rsid w:val="009F0A19"/>
    <w:rsid w:val="00A409D6"/>
    <w:rsid w:val="00A80CCD"/>
    <w:rsid w:val="00AD63D7"/>
    <w:rsid w:val="00AE10B6"/>
    <w:rsid w:val="00B004FA"/>
    <w:rsid w:val="00B24F6C"/>
    <w:rsid w:val="00B3686D"/>
    <w:rsid w:val="00B9400F"/>
    <w:rsid w:val="00BD5367"/>
    <w:rsid w:val="00BF737D"/>
    <w:rsid w:val="00C24FB3"/>
    <w:rsid w:val="00C72CC3"/>
    <w:rsid w:val="00C7734C"/>
    <w:rsid w:val="00CB13CD"/>
    <w:rsid w:val="00D01A61"/>
    <w:rsid w:val="00D524E9"/>
    <w:rsid w:val="00D571D1"/>
    <w:rsid w:val="00D72CED"/>
    <w:rsid w:val="00D833E7"/>
    <w:rsid w:val="00D964FF"/>
    <w:rsid w:val="00DC093F"/>
    <w:rsid w:val="00E27FEF"/>
    <w:rsid w:val="00EB76DA"/>
    <w:rsid w:val="00EC70CE"/>
    <w:rsid w:val="00EE722F"/>
    <w:rsid w:val="00F16B31"/>
    <w:rsid w:val="00F23FDD"/>
    <w:rsid w:val="00F31A94"/>
    <w:rsid w:val="00FB2FB5"/>
    <w:rsid w:val="00FC2DC9"/>
    <w:rsid w:val="00FF3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BE505D2"/>
  <w15:chartTrackingRefBased/>
  <w15:docId w15:val="{8FB92B3C-8A9F-43DD-9D38-8F3CDE08F4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0902"/>
  </w:style>
  <w:style w:type="paragraph" w:styleId="1">
    <w:name w:val="heading 1"/>
    <w:basedOn w:val="a"/>
    <w:next w:val="a"/>
    <w:link w:val="10"/>
    <w:uiPriority w:val="9"/>
    <w:qFormat/>
    <w:rsid w:val="0020090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0090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0090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009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090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0090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0090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0090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0090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20090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a3">
    <w:name w:val="Title"/>
    <w:basedOn w:val="a"/>
    <w:next w:val="a"/>
    <w:link w:val="a4"/>
    <w:uiPriority w:val="10"/>
    <w:qFormat/>
    <w:rsid w:val="00200902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4">
    <w:name w:val="Заголовок Знак"/>
    <w:basedOn w:val="a0"/>
    <w:link w:val="a3"/>
    <w:uiPriority w:val="10"/>
    <w:rsid w:val="00200902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5">
    <w:name w:val="List Paragraph"/>
    <w:basedOn w:val="a"/>
    <w:uiPriority w:val="34"/>
    <w:qFormat/>
    <w:rsid w:val="0020090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00902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20090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20090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20090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20090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20090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200902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20090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200902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20090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20090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200902"/>
    <w:rPr>
      <w:b/>
      <w:bCs/>
    </w:rPr>
  </w:style>
  <w:style w:type="character" w:styleId="aa">
    <w:name w:val="Emphasis"/>
    <w:basedOn w:val="a0"/>
    <w:uiPriority w:val="20"/>
    <w:qFormat/>
    <w:rsid w:val="00200902"/>
    <w:rPr>
      <w:i/>
      <w:iCs/>
    </w:rPr>
  </w:style>
  <w:style w:type="paragraph" w:styleId="ab">
    <w:name w:val="No Spacing"/>
    <w:uiPriority w:val="1"/>
    <w:qFormat/>
    <w:rsid w:val="00200902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200902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200902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200902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200902"/>
    <w:rPr>
      <w:b/>
      <w:bCs/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20090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00902"/>
    <w:rPr>
      <w:b/>
      <w:bCs/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200902"/>
    <w:rPr>
      <w:smallCaps/>
      <w:color w:val="ED7D31" w:themeColor="accent2"/>
      <w:u w:val="single"/>
    </w:rPr>
  </w:style>
  <w:style w:type="character" w:styleId="af1">
    <w:name w:val="Intense Reference"/>
    <w:basedOn w:val="a0"/>
    <w:uiPriority w:val="32"/>
    <w:qFormat/>
    <w:rsid w:val="00200902"/>
    <w:rPr>
      <w:b/>
      <w:bCs/>
      <w:smallCaps/>
      <w:color w:val="ED7D31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00902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semiHidden/>
    <w:unhideWhenUsed/>
    <w:qFormat/>
    <w:rsid w:val="00200902"/>
    <w:pPr>
      <w:outlineLvl w:val="9"/>
    </w:pPr>
  </w:style>
  <w:style w:type="character" w:styleId="af4">
    <w:name w:val="Hyperlink"/>
    <w:basedOn w:val="a0"/>
    <w:uiPriority w:val="99"/>
    <w:unhideWhenUsed/>
    <w:rsid w:val="003343CF"/>
    <w:rPr>
      <w:color w:val="0563C1" w:themeColor="hyperlink"/>
      <w:u w:val="single"/>
    </w:rPr>
  </w:style>
  <w:style w:type="table" w:styleId="af5">
    <w:name w:val="Table Grid"/>
    <w:basedOn w:val="a1"/>
    <w:uiPriority w:val="39"/>
    <w:rsid w:val="003343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51">
    <w:name w:val="Grid Table 5 Dark Accent 1"/>
    <w:basedOn w:val="a1"/>
    <w:uiPriority w:val="50"/>
    <w:rsid w:val="00502CD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-52">
    <w:name w:val="Grid Table 5 Dark Accent 2"/>
    <w:basedOn w:val="a1"/>
    <w:uiPriority w:val="50"/>
    <w:rsid w:val="00E27FE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styleId="23">
    <w:name w:val="Plain Table 2"/>
    <w:basedOn w:val="a1"/>
    <w:uiPriority w:val="42"/>
    <w:rsid w:val="00277D7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1">
    <w:name w:val="Plain Table 1"/>
    <w:basedOn w:val="a1"/>
    <w:uiPriority w:val="41"/>
    <w:rsid w:val="00277D76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6">
    <w:name w:val="header"/>
    <w:basedOn w:val="a"/>
    <w:link w:val="af7"/>
    <w:uiPriority w:val="99"/>
    <w:unhideWhenUsed/>
    <w:rsid w:val="00D524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Верхний колонтитул Знак"/>
    <w:basedOn w:val="a0"/>
    <w:link w:val="af6"/>
    <w:uiPriority w:val="99"/>
    <w:rsid w:val="00D524E9"/>
  </w:style>
  <w:style w:type="paragraph" w:styleId="af8">
    <w:name w:val="footer"/>
    <w:basedOn w:val="a"/>
    <w:link w:val="af9"/>
    <w:uiPriority w:val="99"/>
    <w:unhideWhenUsed/>
    <w:rsid w:val="00D524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9">
    <w:name w:val="Нижний колонтитул Знак"/>
    <w:basedOn w:val="a0"/>
    <w:link w:val="af8"/>
    <w:uiPriority w:val="99"/>
    <w:rsid w:val="00D524E9"/>
  </w:style>
  <w:style w:type="table" w:styleId="-53">
    <w:name w:val="Grid Table 5 Dark Accent 3"/>
    <w:basedOn w:val="a1"/>
    <w:uiPriority w:val="50"/>
    <w:rsid w:val="00263FC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character" w:styleId="afa">
    <w:name w:val="Placeholder Text"/>
    <w:basedOn w:val="a0"/>
    <w:uiPriority w:val="99"/>
    <w:semiHidden/>
    <w:rsid w:val="009F0A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jpeg"/><Relationship Id="rId26" Type="http://schemas.openxmlformats.org/officeDocument/2006/relationships/image" Target="media/image19.jpeg"/><Relationship Id="rId3" Type="http://schemas.openxmlformats.org/officeDocument/2006/relationships/settings" Target="settings.xml"/><Relationship Id="rId21" Type="http://schemas.openxmlformats.org/officeDocument/2006/relationships/image" Target="media/image14.jpeg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8.jpe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image" Target="media/image17.jpeg"/><Relationship Id="rId32" Type="http://schemas.openxmlformats.org/officeDocument/2006/relationships/image" Target="media/image25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image" Target="media/image21.png"/><Relationship Id="rId36" Type="http://schemas.openxmlformats.org/officeDocument/2006/relationships/glossaryDocument" Target="glossary/document.xml"/><Relationship Id="rId10" Type="http://schemas.openxmlformats.org/officeDocument/2006/relationships/image" Target="media/image3.jpeg"/><Relationship Id="rId19" Type="http://schemas.openxmlformats.org/officeDocument/2006/relationships/image" Target="media/image12.jpe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5.jpeg"/><Relationship Id="rId27" Type="http://schemas.openxmlformats.org/officeDocument/2006/relationships/image" Target="media/image20.jpeg"/><Relationship Id="rId30" Type="http://schemas.openxmlformats.org/officeDocument/2006/relationships/image" Target="media/image23.png"/><Relationship Id="rId35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2236"/>
    <w:rsid w:val="0015305A"/>
    <w:rsid w:val="00F022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2236"/>
    <w:rPr>
      <w:rFonts w:cs="Times New Roman"/>
      <w:sz w:val="3276"/>
      <w:szCs w:val="3276"/>
    </w:rPr>
  </w:style>
  <w:style w:type="character" w:default="1" w:styleId="a0">
    <w:name w:val="Default Paragraph Font"/>
    <w:uiPriority w:val="1"/>
    <w:semiHidden/>
    <w:unhideWhenUsed/>
    <w:rsid w:val="00F02236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0223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5</TotalTime>
  <Pages>22</Pages>
  <Words>2693</Words>
  <Characters>15354</Characters>
  <Application>Microsoft Office Word</Application>
  <DocSecurity>0</DocSecurity>
  <Lines>127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ашкин Павел</dc:creator>
  <cp:keywords/>
  <dc:description/>
  <cp:lastModifiedBy>Грашкин Павел</cp:lastModifiedBy>
  <cp:revision>18</cp:revision>
  <cp:lastPrinted>2017-02-17T10:20:00Z</cp:lastPrinted>
  <dcterms:created xsi:type="dcterms:W3CDTF">2017-01-20T09:35:00Z</dcterms:created>
  <dcterms:modified xsi:type="dcterms:W3CDTF">2017-02-17T10:20:00Z</dcterms:modified>
</cp:coreProperties>
</file>